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25CDB0" w14:textId="1FCC5832" w:rsidR="00F01284" w:rsidRPr="008B55B7" w:rsidRDefault="00697244" w:rsidP="008B55B7">
      <w:pPr>
        <w:jc w:val="center"/>
        <w:rPr>
          <w:rFonts w:hint="eastAsia"/>
          <w:b/>
          <w:bCs/>
          <w:sz w:val="32"/>
          <w:szCs w:val="32"/>
        </w:rPr>
      </w:pPr>
      <w:r>
        <w:rPr>
          <w:b/>
          <w:bCs/>
          <w:sz w:val="44"/>
          <w:szCs w:val="44"/>
        </w:rPr>
        <w:t>SPI</w:t>
      </w:r>
      <w:r>
        <w:rPr>
          <w:rFonts w:hint="eastAsia"/>
          <w:b/>
          <w:bCs/>
          <w:sz w:val="44"/>
          <w:szCs w:val="44"/>
        </w:rPr>
        <w:t>控制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33"/>
        <w:gridCol w:w="1511"/>
        <w:gridCol w:w="1876"/>
        <w:gridCol w:w="3902"/>
      </w:tblGrid>
      <w:tr w:rsidR="00F01284" w14:paraId="391DD77E" w14:textId="77777777" w:rsidTr="008B55B7">
        <w:tc>
          <w:tcPr>
            <w:tcW w:w="8522" w:type="dxa"/>
            <w:gridSpan w:val="4"/>
          </w:tcPr>
          <w:p w14:paraId="27A3270D" w14:textId="77777777" w:rsidR="00F01284" w:rsidRDefault="00F01284" w:rsidP="000D1791">
            <w:pPr>
              <w:jc w:val="center"/>
            </w:pPr>
            <w:r>
              <w:rPr>
                <w:rFonts w:hint="eastAsia"/>
              </w:rPr>
              <w:t>D</w:t>
            </w:r>
            <w:r>
              <w:t>ocument Version Control</w:t>
            </w:r>
          </w:p>
        </w:tc>
      </w:tr>
      <w:tr w:rsidR="00F01284" w14:paraId="08D0095D" w14:textId="77777777" w:rsidTr="008B55B7">
        <w:tc>
          <w:tcPr>
            <w:tcW w:w="1233" w:type="dxa"/>
          </w:tcPr>
          <w:p w14:paraId="48E0D856" w14:textId="77777777" w:rsidR="00F01284" w:rsidRDefault="00F01284" w:rsidP="000D1791">
            <w:r>
              <w:rPr>
                <w:rFonts w:hint="eastAsia"/>
              </w:rPr>
              <w:t>V</w:t>
            </w:r>
            <w:r>
              <w:t>ersion</w:t>
            </w:r>
          </w:p>
        </w:tc>
        <w:tc>
          <w:tcPr>
            <w:tcW w:w="1511" w:type="dxa"/>
          </w:tcPr>
          <w:p w14:paraId="74D833BB" w14:textId="77777777" w:rsidR="00F01284" w:rsidRDefault="00F01284" w:rsidP="000D1791"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876" w:type="dxa"/>
          </w:tcPr>
          <w:p w14:paraId="25457AA1" w14:textId="77777777" w:rsidR="00F01284" w:rsidRDefault="00F01284" w:rsidP="000D1791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3902" w:type="dxa"/>
          </w:tcPr>
          <w:p w14:paraId="757E4954" w14:textId="77777777" w:rsidR="00F01284" w:rsidRDefault="00F01284" w:rsidP="000D1791">
            <w:r>
              <w:rPr>
                <w:rFonts w:hint="eastAsia"/>
              </w:rPr>
              <w:t>C</w:t>
            </w:r>
            <w:r>
              <w:t>hanges</w:t>
            </w:r>
          </w:p>
        </w:tc>
      </w:tr>
      <w:tr w:rsidR="00F01284" w14:paraId="2CD46503" w14:textId="77777777" w:rsidTr="008B55B7">
        <w:tc>
          <w:tcPr>
            <w:tcW w:w="1233" w:type="dxa"/>
          </w:tcPr>
          <w:p w14:paraId="3003F35A" w14:textId="108C75A7" w:rsidR="00F01284" w:rsidRDefault="008B55B7" w:rsidP="000D1791">
            <w:r>
              <w:t>1</w:t>
            </w:r>
            <w:r w:rsidR="00F01284">
              <w:t>.0</w:t>
            </w:r>
            <w:r w:rsidR="00057D28">
              <w:t>.0</w:t>
            </w:r>
          </w:p>
        </w:tc>
        <w:tc>
          <w:tcPr>
            <w:tcW w:w="1511" w:type="dxa"/>
          </w:tcPr>
          <w:p w14:paraId="229B90E0" w14:textId="17E0C499" w:rsidR="00F01284" w:rsidRDefault="008B55B7" w:rsidP="000D1791">
            <w:r>
              <w:t>202</w:t>
            </w:r>
            <w:r w:rsidR="002B044F">
              <w:t>3</w:t>
            </w:r>
            <w:r w:rsidR="00B85A8A">
              <w:t>.</w:t>
            </w:r>
            <w:r w:rsidR="00697244">
              <w:t>9</w:t>
            </w:r>
            <w:r w:rsidR="00B85A8A">
              <w:t>.</w:t>
            </w:r>
            <w:r w:rsidR="00697244">
              <w:t>26</w:t>
            </w:r>
          </w:p>
        </w:tc>
        <w:tc>
          <w:tcPr>
            <w:tcW w:w="1876" w:type="dxa"/>
          </w:tcPr>
          <w:p w14:paraId="4511984C" w14:textId="35D594C7" w:rsidR="00F01284" w:rsidRDefault="00DC6C19" w:rsidP="000D1791">
            <w:proofErr w:type="gramStart"/>
            <w:r>
              <w:rPr>
                <w:rFonts w:hint="eastAsia"/>
              </w:rPr>
              <w:t>王雨霄</w:t>
            </w:r>
            <w:proofErr w:type="gramEnd"/>
          </w:p>
        </w:tc>
        <w:tc>
          <w:tcPr>
            <w:tcW w:w="3902" w:type="dxa"/>
          </w:tcPr>
          <w:p w14:paraId="4F0C7AEB" w14:textId="35BF9614" w:rsidR="00F01284" w:rsidRDefault="00DC6C19" w:rsidP="000D1791">
            <w:r>
              <w:rPr>
                <w:rFonts w:hint="eastAsia"/>
              </w:rPr>
              <w:t>实现</w:t>
            </w:r>
            <w:r w:rsidR="00064C3E">
              <w:rPr>
                <w:rFonts w:hint="eastAsia"/>
              </w:rPr>
              <w:t>了</w:t>
            </w:r>
            <w:r w:rsidR="00697244">
              <w:t>SPI</w:t>
            </w:r>
            <w:r w:rsidR="00697244">
              <w:rPr>
                <w:rFonts w:hint="eastAsia"/>
              </w:rPr>
              <w:t>控制</w:t>
            </w:r>
            <w:r w:rsidR="002B044F">
              <w:rPr>
                <w:rFonts w:hint="eastAsia"/>
              </w:rPr>
              <w:t>器</w:t>
            </w:r>
          </w:p>
        </w:tc>
      </w:tr>
    </w:tbl>
    <w:p w14:paraId="689ED51C" w14:textId="0791132C" w:rsidR="0087595D" w:rsidRPr="007F4A27" w:rsidRDefault="0087595D" w:rsidP="0087595D">
      <w:pPr>
        <w:rPr>
          <w:rFonts w:hint="eastAsia"/>
        </w:rPr>
      </w:pPr>
      <w:r>
        <w:rPr>
          <w:rFonts w:hint="eastAsia"/>
        </w:rPr>
        <w:t>注：阅读本文档前，请先阅读</w:t>
      </w:r>
      <w:r w:rsidR="00F65917">
        <w:t>SPI</w:t>
      </w:r>
      <w:r>
        <w:rPr>
          <w:rFonts w:hint="eastAsia"/>
        </w:rPr>
        <w:t>模块</w:t>
      </w:r>
      <w:r w:rsidR="00373ABC">
        <w:rPr>
          <w:rFonts w:hint="eastAsia"/>
        </w:rPr>
        <w:t>的</w:t>
      </w:r>
      <w:r>
        <w:rPr>
          <w:rFonts w:hint="eastAsia"/>
        </w:rPr>
        <w:t>相关文档。</w:t>
      </w:r>
    </w:p>
    <w:p w14:paraId="5C4C6DBD" w14:textId="7B1ADB9A" w:rsidR="006E2F13" w:rsidRPr="0087595D" w:rsidRDefault="006E2F13" w:rsidP="00DC6C19">
      <w:pPr>
        <w:rPr>
          <w:rFonts w:hint="eastAsia"/>
        </w:rPr>
      </w:pPr>
    </w:p>
    <w:p w14:paraId="50678B05" w14:textId="2F4D2432" w:rsidR="006E2F13" w:rsidRDefault="006E2F13" w:rsidP="00DC6C19">
      <w:pPr>
        <w:rPr>
          <w:rFonts w:hint="eastAsia"/>
        </w:rPr>
      </w:pPr>
    </w:p>
    <w:p w14:paraId="3D7262CA" w14:textId="6844A3F1" w:rsidR="006E2F13" w:rsidRPr="0099426E" w:rsidRDefault="006E2F13" w:rsidP="00DC6C19">
      <w:pPr>
        <w:rPr>
          <w:rFonts w:hint="eastAsia"/>
        </w:rPr>
      </w:pPr>
    </w:p>
    <w:p w14:paraId="2C52361C" w14:textId="68F296AD" w:rsidR="006E2F13" w:rsidRDefault="006E2F13" w:rsidP="00DC6C19">
      <w:pPr>
        <w:rPr>
          <w:rFonts w:hint="eastAsia"/>
        </w:rPr>
      </w:pPr>
    </w:p>
    <w:p w14:paraId="3D8B6821" w14:textId="28268871" w:rsidR="006E2F13" w:rsidRDefault="006E2F13" w:rsidP="00DC6C19">
      <w:pPr>
        <w:rPr>
          <w:rFonts w:hint="eastAsia"/>
        </w:rPr>
      </w:pPr>
    </w:p>
    <w:p w14:paraId="694D1158" w14:textId="4C9F42F2" w:rsidR="006E2F13" w:rsidRDefault="006E2F13" w:rsidP="00DC6C19">
      <w:pPr>
        <w:rPr>
          <w:rFonts w:hint="eastAsia"/>
        </w:rPr>
      </w:pPr>
    </w:p>
    <w:p w14:paraId="14D81FEC" w14:textId="424D6AB0" w:rsidR="006E2F13" w:rsidRDefault="006E2F13" w:rsidP="00DC6C19">
      <w:pPr>
        <w:rPr>
          <w:rFonts w:hint="eastAsia"/>
        </w:rPr>
      </w:pPr>
    </w:p>
    <w:p w14:paraId="2F02C67E" w14:textId="1885A079" w:rsidR="006E2F13" w:rsidRDefault="006E2F13" w:rsidP="00DC6C19">
      <w:pPr>
        <w:rPr>
          <w:rFonts w:hint="eastAsia"/>
        </w:rPr>
      </w:pPr>
    </w:p>
    <w:p w14:paraId="596A0D7C" w14:textId="54942B7B" w:rsidR="006E2F13" w:rsidRDefault="006E2F13" w:rsidP="00DC6C19">
      <w:pPr>
        <w:rPr>
          <w:rFonts w:hint="eastAsia"/>
        </w:rPr>
      </w:pPr>
    </w:p>
    <w:p w14:paraId="5354FAEE" w14:textId="7E2B4FDA" w:rsidR="006E2F13" w:rsidRDefault="006E2F13" w:rsidP="00DC6C19">
      <w:pPr>
        <w:rPr>
          <w:rFonts w:hint="eastAsia"/>
        </w:rPr>
      </w:pPr>
    </w:p>
    <w:p w14:paraId="5EA364C4" w14:textId="3D5D95BC" w:rsidR="006E2F13" w:rsidRDefault="006E2F13" w:rsidP="00DC6C19">
      <w:pPr>
        <w:rPr>
          <w:rFonts w:hint="eastAsia"/>
        </w:rPr>
      </w:pPr>
    </w:p>
    <w:p w14:paraId="4A4621AA" w14:textId="7F8664D3" w:rsidR="006E2F13" w:rsidRDefault="006E2F13" w:rsidP="00DC6C19">
      <w:pPr>
        <w:rPr>
          <w:rFonts w:hint="eastAsia"/>
        </w:rPr>
      </w:pPr>
    </w:p>
    <w:p w14:paraId="61D6EC56" w14:textId="0D35787C" w:rsidR="006E2F13" w:rsidRDefault="006E2F13" w:rsidP="00DC6C19">
      <w:pPr>
        <w:rPr>
          <w:rFonts w:hint="eastAsia"/>
        </w:rPr>
      </w:pPr>
    </w:p>
    <w:p w14:paraId="575BED56" w14:textId="7CACD03C" w:rsidR="006E2F13" w:rsidRDefault="006E2F13" w:rsidP="00DC6C19">
      <w:pPr>
        <w:rPr>
          <w:rFonts w:hint="eastAsia"/>
        </w:rPr>
      </w:pPr>
    </w:p>
    <w:p w14:paraId="0CBD7F64" w14:textId="5CCCE0E4" w:rsidR="006E2F13" w:rsidRDefault="006E2F13" w:rsidP="00DC6C19">
      <w:pPr>
        <w:rPr>
          <w:rFonts w:hint="eastAsia"/>
        </w:rPr>
      </w:pPr>
    </w:p>
    <w:p w14:paraId="3ADC6232" w14:textId="33AFEA10" w:rsidR="006E2F13" w:rsidRDefault="006E2F13" w:rsidP="00DC6C19">
      <w:pPr>
        <w:rPr>
          <w:rFonts w:hint="eastAsia"/>
        </w:rPr>
      </w:pPr>
    </w:p>
    <w:p w14:paraId="7EB32FBD" w14:textId="3B3B7440" w:rsidR="006E2F13" w:rsidRDefault="006E2F13" w:rsidP="00DC6C19">
      <w:pPr>
        <w:rPr>
          <w:rFonts w:hint="eastAsia"/>
        </w:rPr>
      </w:pPr>
    </w:p>
    <w:p w14:paraId="72E78833" w14:textId="3760FB46" w:rsidR="006E2F13" w:rsidRDefault="006E2F13" w:rsidP="00DC6C19">
      <w:pPr>
        <w:rPr>
          <w:rFonts w:hint="eastAsia"/>
        </w:rPr>
      </w:pPr>
    </w:p>
    <w:p w14:paraId="1E9471E4" w14:textId="3FE1F9EA" w:rsidR="006E2F13" w:rsidRDefault="006E2F13" w:rsidP="00DC6C19">
      <w:pPr>
        <w:rPr>
          <w:rFonts w:hint="eastAsia"/>
        </w:rPr>
      </w:pPr>
    </w:p>
    <w:p w14:paraId="5B3D67CA" w14:textId="5DC38BCB" w:rsidR="006E2F13" w:rsidRDefault="006E2F13" w:rsidP="00DC6C19">
      <w:pPr>
        <w:rPr>
          <w:rFonts w:hint="eastAsia"/>
        </w:rPr>
      </w:pPr>
    </w:p>
    <w:p w14:paraId="31D6DBAA" w14:textId="1AB5D856" w:rsidR="006E2F13" w:rsidRDefault="006E2F13" w:rsidP="00DC6C19">
      <w:pPr>
        <w:rPr>
          <w:rFonts w:hint="eastAsia"/>
        </w:rPr>
      </w:pPr>
    </w:p>
    <w:p w14:paraId="4D390AF9" w14:textId="2066C0FC" w:rsidR="006E2F13" w:rsidRDefault="006E2F13" w:rsidP="00DC6C19">
      <w:pPr>
        <w:rPr>
          <w:rFonts w:hint="eastAsia"/>
        </w:rPr>
      </w:pPr>
    </w:p>
    <w:p w14:paraId="210644D0" w14:textId="088A9B0F" w:rsidR="006E2F13" w:rsidRDefault="006E2F13" w:rsidP="00DC6C19">
      <w:pPr>
        <w:rPr>
          <w:rFonts w:hint="eastAsia"/>
        </w:rPr>
      </w:pPr>
    </w:p>
    <w:p w14:paraId="486B4A77" w14:textId="5714A406" w:rsidR="006E2F13" w:rsidRDefault="006E2F13" w:rsidP="00DC6C19">
      <w:pPr>
        <w:rPr>
          <w:rFonts w:hint="eastAsia"/>
        </w:rPr>
      </w:pPr>
    </w:p>
    <w:p w14:paraId="4DE5707E" w14:textId="76196457" w:rsidR="006E2F13" w:rsidRDefault="006E2F13" w:rsidP="00DC6C19">
      <w:pPr>
        <w:rPr>
          <w:rFonts w:hint="eastAsia"/>
        </w:rPr>
      </w:pPr>
    </w:p>
    <w:p w14:paraId="472B6440" w14:textId="66B1D4D2" w:rsidR="006E2F13" w:rsidRDefault="006E2F13" w:rsidP="00DC6C19">
      <w:pPr>
        <w:rPr>
          <w:rFonts w:hint="eastAsia"/>
        </w:rPr>
      </w:pPr>
    </w:p>
    <w:p w14:paraId="4F3E79DE" w14:textId="2AD623F9" w:rsidR="006E2F13" w:rsidRDefault="006E2F13" w:rsidP="00DC6C19">
      <w:pPr>
        <w:rPr>
          <w:rFonts w:hint="eastAsia"/>
        </w:rPr>
      </w:pPr>
    </w:p>
    <w:p w14:paraId="742ED7A1" w14:textId="441322F7" w:rsidR="006E2F13" w:rsidRDefault="006E2F13" w:rsidP="00DC6C19">
      <w:pPr>
        <w:rPr>
          <w:rFonts w:hint="eastAsia"/>
        </w:rPr>
      </w:pPr>
    </w:p>
    <w:p w14:paraId="2D3131BA" w14:textId="47209A48" w:rsidR="006E2F13" w:rsidRDefault="006E2F13" w:rsidP="00DC6C19">
      <w:pPr>
        <w:rPr>
          <w:rFonts w:hint="eastAsia"/>
        </w:rPr>
      </w:pPr>
    </w:p>
    <w:p w14:paraId="48CB935F" w14:textId="44E18DD6" w:rsidR="00A02A74" w:rsidRDefault="00A02A74" w:rsidP="00DC6C19">
      <w:pPr>
        <w:rPr>
          <w:rFonts w:hint="eastAsia"/>
        </w:rPr>
      </w:pPr>
    </w:p>
    <w:p w14:paraId="1C0B1AEB" w14:textId="71146A7B" w:rsidR="00A02A74" w:rsidRDefault="00A02A74" w:rsidP="00DC6C19">
      <w:pPr>
        <w:rPr>
          <w:rFonts w:hint="eastAsia"/>
        </w:rPr>
      </w:pPr>
    </w:p>
    <w:p w14:paraId="3745EAF8" w14:textId="1053F05B" w:rsidR="00A02A74" w:rsidRDefault="00A02A74" w:rsidP="00DC6C19">
      <w:pPr>
        <w:rPr>
          <w:rFonts w:hint="eastAsia"/>
        </w:rPr>
      </w:pPr>
    </w:p>
    <w:p w14:paraId="7F3898BD" w14:textId="39488804" w:rsidR="00A02A74" w:rsidRDefault="00A02A74" w:rsidP="00DC6C19">
      <w:pPr>
        <w:rPr>
          <w:rFonts w:hint="eastAsia"/>
        </w:rPr>
      </w:pPr>
    </w:p>
    <w:p w14:paraId="2E96D6F3" w14:textId="6BC0E56B" w:rsidR="00A02A74" w:rsidRDefault="00A02A74" w:rsidP="00DC6C19">
      <w:pPr>
        <w:rPr>
          <w:rFonts w:hint="eastAsia"/>
        </w:rPr>
      </w:pPr>
    </w:p>
    <w:p w14:paraId="3ADA72CD" w14:textId="77777777" w:rsidR="00907EFA" w:rsidRPr="00907EFA" w:rsidRDefault="00907EFA" w:rsidP="00DC6C19">
      <w:pPr>
        <w:rPr>
          <w:rFonts w:hint="eastAsia"/>
        </w:rPr>
      </w:pPr>
    </w:p>
    <w:p w14:paraId="622E1C1A" w14:textId="77777777" w:rsidR="00A02A74" w:rsidRDefault="00A02A74" w:rsidP="00DC6C19">
      <w:pPr>
        <w:rPr>
          <w:rFonts w:hint="eastAsia"/>
        </w:rPr>
      </w:pPr>
    </w:p>
    <w:p w14:paraId="5DF9B509" w14:textId="4FA2F1A3" w:rsidR="006E2F13" w:rsidRDefault="006E2F13" w:rsidP="00DC6C19">
      <w:pPr>
        <w:rPr>
          <w:rFonts w:hint="eastAsia"/>
        </w:rPr>
      </w:pPr>
    </w:p>
    <w:p w14:paraId="391CCC1D" w14:textId="77777777" w:rsidR="006E2F13" w:rsidRPr="003F6D80" w:rsidRDefault="006E2F13" w:rsidP="00DC6C19">
      <w:pPr>
        <w:rPr>
          <w:rFonts w:hint="eastAsia"/>
        </w:rPr>
      </w:pPr>
    </w:p>
    <w:p w14:paraId="10BB02BE" w14:textId="4587722D" w:rsidR="006E1DE5" w:rsidRDefault="006E1DE5" w:rsidP="006E1DE5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 w:rsidRPr="006E1DE5">
        <w:rPr>
          <w:rFonts w:hint="eastAsia"/>
          <w:b/>
          <w:bCs/>
          <w:sz w:val="32"/>
          <w:szCs w:val="32"/>
        </w:rPr>
        <w:lastRenderedPageBreak/>
        <w:t>功能</w:t>
      </w:r>
      <w:r>
        <w:rPr>
          <w:rFonts w:hint="eastAsia"/>
          <w:b/>
          <w:bCs/>
          <w:sz w:val="32"/>
          <w:szCs w:val="32"/>
        </w:rPr>
        <w:t>概述</w:t>
      </w:r>
    </w:p>
    <w:p w14:paraId="3BF57D37" w14:textId="1341DE42" w:rsidR="00867C48" w:rsidRDefault="00D16FF9" w:rsidP="00B13B0E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本模块</w:t>
      </w:r>
      <w:r w:rsidR="007A1773">
        <w:rPr>
          <w:rFonts w:hint="eastAsia"/>
        </w:rPr>
        <w:t>用于实现P</w:t>
      </w:r>
      <w:r w:rsidR="007A1773">
        <w:t>S</w:t>
      </w:r>
      <w:r w:rsidR="007A1773">
        <w:rPr>
          <w:rFonts w:hint="eastAsia"/>
        </w:rPr>
        <w:t>端对S</w:t>
      </w:r>
      <w:r w:rsidR="007A1773">
        <w:t>PI</w:t>
      </w:r>
      <w:r w:rsidR="007A1773">
        <w:rPr>
          <w:rFonts w:hint="eastAsia"/>
        </w:rPr>
        <w:t>模块</w:t>
      </w:r>
      <w:r w:rsidR="00B836CC">
        <w:rPr>
          <w:rFonts w:hint="eastAsia"/>
        </w:rPr>
        <w:t>（P</w:t>
      </w:r>
      <w:r w:rsidR="00B836CC">
        <w:t>L</w:t>
      </w:r>
      <w:r w:rsidR="00B836CC">
        <w:rPr>
          <w:rFonts w:hint="eastAsia"/>
        </w:rPr>
        <w:t>端）</w:t>
      </w:r>
      <w:r w:rsidR="007A1773">
        <w:rPr>
          <w:rFonts w:hint="eastAsia"/>
        </w:rPr>
        <w:t>工作的控制，</w:t>
      </w:r>
      <w:r w:rsidR="00234A52">
        <w:rPr>
          <w:rFonts w:hint="eastAsia"/>
        </w:rPr>
        <w:t>将S</w:t>
      </w:r>
      <w:r w:rsidR="00234A52">
        <w:t>PI</w:t>
      </w:r>
      <w:r w:rsidR="00234A52">
        <w:rPr>
          <w:rFonts w:hint="eastAsia"/>
        </w:rPr>
        <w:t>模块</w:t>
      </w:r>
      <w:r w:rsidR="00267513">
        <w:rPr>
          <w:rFonts w:hint="eastAsia"/>
        </w:rPr>
        <w:t>工作所需的控制信号</w:t>
      </w:r>
      <w:r w:rsidR="00F16EAE">
        <w:rPr>
          <w:rFonts w:hint="eastAsia"/>
        </w:rPr>
        <w:t>、数据信号</w:t>
      </w:r>
      <w:r w:rsidR="00267513">
        <w:rPr>
          <w:rFonts w:hint="eastAsia"/>
        </w:rPr>
        <w:t>挂载至A</w:t>
      </w:r>
      <w:r w:rsidR="00267513">
        <w:t>XI</w:t>
      </w:r>
      <w:r w:rsidR="00267513">
        <w:rPr>
          <w:rFonts w:hint="eastAsia"/>
        </w:rPr>
        <w:t>总线，</w:t>
      </w:r>
      <w:r w:rsidR="00243561">
        <w:rPr>
          <w:rFonts w:hint="eastAsia"/>
        </w:rPr>
        <w:t>并将S</w:t>
      </w:r>
      <w:r w:rsidR="00243561">
        <w:t>PI</w:t>
      </w:r>
      <w:r w:rsidR="00243561">
        <w:rPr>
          <w:rFonts w:hint="eastAsia"/>
        </w:rPr>
        <w:t>线上</w:t>
      </w:r>
      <w:r w:rsidR="00266EF8">
        <w:rPr>
          <w:rFonts w:hint="eastAsia"/>
        </w:rPr>
        <w:t>的</w:t>
      </w:r>
      <w:r w:rsidR="00243561">
        <w:rPr>
          <w:rFonts w:hint="eastAsia"/>
        </w:rPr>
        <w:t>传输状态同步至寄存器中</w:t>
      </w:r>
      <w:r w:rsidR="00565544">
        <w:rPr>
          <w:rFonts w:hint="eastAsia"/>
        </w:rPr>
        <w:t>以供P</w:t>
      </w:r>
      <w:r w:rsidR="00565544">
        <w:t>S</w:t>
      </w:r>
      <w:r w:rsidR="00565544">
        <w:rPr>
          <w:rFonts w:hint="eastAsia"/>
        </w:rPr>
        <w:t>端读取</w:t>
      </w:r>
      <w:r w:rsidR="00B13B0E">
        <w:rPr>
          <w:rFonts w:hint="eastAsia"/>
        </w:rPr>
        <w:t>。</w:t>
      </w:r>
    </w:p>
    <w:p w14:paraId="29A88B17" w14:textId="1A22BF1A" w:rsidR="00B10BCE" w:rsidRPr="00BB4697" w:rsidRDefault="00B10BCE" w:rsidP="004A0C07">
      <w:pPr>
        <w:rPr>
          <w:rFonts w:hint="eastAsia"/>
        </w:rPr>
      </w:pPr>
    </w:p>
    <w:p w14:paraId="0EB34BC0" w14:textId="237A9D4D" w:rsidR="008C132A" w:rsidRPr="000737BB" w:rsidRDefault="006E1DE5" w:rsidP="000737BB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接口概述</w:t>
      </w:r>
    </w:p>
    <w:p w14:paraId="7F6F19EC" w14:textId="5AD731B6" w:rsidR="000737BB" w:rsidRDefault="000737BB" w:rsidP="00BD0FDE"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 w:rsidRPr="000737BB">
        <w:rPr>
          <w:b/>
          <w:bCs/>
          <w:noProof/>
          <w:sz w:val="32"/>
          <w:szCs w:val="32"/>
        </w:rPr>
        <w:drawing>
          <wp:inline distT="0" distB="0" distL="0" distR="0" wp14:anchorId="0C9AF893" wp14:editId="62C0CC90">
            <wp:extent cx="2421802" cy="2098229"/>
            <wp:effectExtent l="0" t="0" r="0" b="0"/>
            <wp:docPr id="18282988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298880" name=""/>
                    <pic:cNvPicPr/>
                  </pic:nvPicPr>
                  <pic:blipFill rotWithShape="1">
                    <a:blip r:embed="rId7"/>
                    <a:srcRect l="2246" t="1966" r="2821" b="562"/>
                    <a:stretch/>
                  </pic:blipFill>
                  <pic:spPr bwMode="auto">
                    <a:xfrm>
                      <a:off x="0" y="0"/>
                      <a:ext cx="2451115" cy="2123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63E7F2" w14:textId="6DB3CB2B" w:rsidR="00983319" w:rsidRDefault="00D12274" w:rsidP="00D472D7">
      <w:pPr>
        <w:spacing w:line="360" w:lineRule="auto"/>
        <w:jc w:val="center"/>
        <w:rPr>
          <w:rFonts w:hint="eastAsia"/>
          <w:szCs w:val="21"/>
        </w:rPr>
      </w:pPr>
      <w:r w:rsidRPr="00846955">
        <w:rPr>
          <w:rFonts w:hint="eastAsia"/>
          <w:szCs w:val="21"/>
        </w:rPr>
        <w:t>图1</w:t>
      </w:r>
      <w:r w:rsidRPr="00846955">
        <w:rPr>
          <w:szCs w:val="21"/>
        </w:rPr>
        <w:t>.</w:t>
      </w:r>
      <w:r w:rsidR="00117A48" w:rsidRPr="00D8306D">
        <w:rPr>
          <w:rFonts w:hint="eastAsia"/>
          <w:szCs w:val="21"/>
        </w:rPr>
        <w:t xml:space="preserve"> </w:t>
      </w:r>
      <w:r w:rsidR="000E0530">
        <w:rPr>
          <w:rFonts w:hint="eastAsia"/>
          <w:szCs w:val="21"/>
        </w:rPr>
        <w:t>模块接口</w:t>
      </w:r>
    </w:p>
    <w:p w14:paraId="280060EB" w14:textId="77777777" w:rsidR="00D472D7" w:rsidRPr="00D472D7" w:rsidRDefault="00D472D7" w:rsidP="00D472D7">
      <w:pPr>
        <w:spacing w:line="360" w:lineRule="auto"/>
        <w:jc w:val="center"/>
        <w:rPr>
          <w:rFonts w:hint="eastAsia"/>
          <w:szCs w:val="21"/>
        </w:rPr>
      </w:pPr>
    </w:p>
    <w:p w14:paraId="0C1AB837" w14:textId="6AA62F28" w:rsidR="00D472D7" w:rsidRDefault="00BD4F0C" w:rsidP="008907B5"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 w:rsidRPr="00BD4F0C">
        <w:rPr>
          <w:noProof/>
        </w:rPr>
        <w:drawing>
          <wp:inline distT="0" distB="0" distL="0" distR="0" wp14:anchorId="017372EC" wp14:editId="532BD70E">
            <wp:extent cx="4814686" cy="2367926"/>
            <wp:effectExtent l="0" t="0" r="0" b="0"/>
            <wp:docPr id="20540820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32" cy="2373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DA668" w14:textId="4CB53DAB" w:rsidR="001F38FA" w:rsidRDefault="00D12274" w:rsidP="008907B5">
      <w:pPr>
        <w:spacing w:line="360" w:lineRule="auto"/>
        <w:jc w:val="center"/>
        <w:rPr>
          <w:rFonts w:hint="eastAsia"/>
          <w:szCs w:val="21"/>
        </w:rPr>
      </w:pPr>
      <w:r w:rsidRPr="00846955">
        <w:rPr>
          <w:rFonts w:hint="eastAsia"/>
          <w:szCs w:val="21"/>
        </w:rPr>
        <w:t>图</w:t>
      </w:r>
      <w:r w:rsidRPr="00846955">
        <w:rPr>
          <w:szCs w:val="21"/>
        </w:rPr>
        <w:t>2.</w:t>
      </w:r>
      <w:r w:rsidR="00117A48" w:rsidRPr="00D8306D">
        <w:rPr>
          <w:rFonts w:hint="eastAsia"/>
          <w:szCs w:val="21"/>
        </w:rPr>
        <w:t xml:space="preserve"> </w:t>
      </w:r>
      <w:r w:rsidRPr="00846955">
        <w:rPr>
          <w:rFonts w:hint="eastAsia"/>
          <w:szCs w:val="21"/>
        </w:rPr>
        <w:t>接口功能表</w:t>
      </w:r>
    </w:p>
    <w:p w14:paraId="5C4309E1" w14:textId="77777777" w:rsidR="00D62E23" w:rsidRDefault="00A601A5" w:rsidP="00FC6011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</w:p>
    <w:p w14:paraId="6A2A3827" w14:textId="470BF068" w:rsidR="00FC6011" w:rsidRPr="00FC6011" w:rsidRDefault="00CD4428" w:rsidP="00A942E8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spi模块与spi</w:t>
      </w:r>
      <w:r>
        <w:rPr>
          <w:szCs w:val="21"/>
        </w:rPr>
        <w:t>_</w:t>
      </w:r>
      <w:r>
        <w:rPr>
          <w:rFonts w:hint="eastAsia"/>
          <w:szCs w:val="21"/>
        </w:rPr>
        <w:t>regs模块配合使用时有两种方式</w:t>
      </w:r>
      <w:r w:rsidR="00243A6C">
        <w:rPr>
          <w:rFonts w:hint="eastAsia"/>
          <w:szCs w:val="21"/>
        </w:rPr>
        <w:t>：</w:t>
      </w:r>
      <w:r w:rsidR="00854F64">
        <w:rPr>
          <w:rFonts w:hint="eastAsia"/>
          <w:szCs w:val="21"/>
        </w:rPr>
        <w:t>一是</w:t>
      </w:r>
      <w:r>
        <w:rPr>
          <w:rFonts w:hint="eastAsia"/>
          <w:szCs w:val="21"/>
        </w:rPr>
        <w:t>将spi模块的A</w:t>
      </w:r>
      <w:r>
        <w:rPr>
          <w:szCs w:val="21"/>
        </w:rPr>
        <w:t>XIS</w:t>
      </w:r>
      <w:r>
        <w:rPr>
          <w:rFonts w:hint="eastAsia"/>
          <w:szCs w:val="21"/>
        </w:rPr>
        <w:t>数据接口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F251D1">
        <w:rPr>
          <w:rFonts w:hint="eastAsia"/>
          <w:szCs w:val="21"/>
        </w:rPr>
        <w:t>此时P</w:t>
      </w:r>
      <w:r w:rsidR="00F251D1">
        <w:rPr>
          <w:szCs w:val="21"/>
        </w:rPr>
        <w:t>S</w:t>
      </w:r>
      <w:r w:rsidR="00F251D1">
        <w:rPr>
          <w:rFonts w:hint="eastAsia"/>
          <w:szCs w:val="21"/>
        </w:rPr>
        <w:t>端通过读写spi</w:t>
      </w:r>
      <w:r w:rsidR="00F251D1">
        <w:rPr>
          <w:szCs w:val="21"/>
        </w:rPr>
        <w:t>_</w:t>
      </w:r>
      <w:r w:rsidR="00F251D1">
        <w:rPr>
          <w:rFonts w:hint="eastAsia"/>
          <w:szCs w:val="21"/>
        </w:rPr>
        <w:t>regs模块中的寄存器</w:t>
      </w:r>
      <w:r w:rsidR="00C01698">
        <w:rPr>
          <w:rFonts w:hint="eastAsia"/>
          <w:szCs w:val="21"/>
        </w:rPr>
        <w:t>来</w:t>
      </w:r>
      <w:r w:rsidR="00F251D1">
        <w:rPr>
          <w:rFonts w:hint="eastAsia"/>
          <w:szCs w:val="21"/>
        </w:rPr>
        <w:t>实现与spi模块间</w:t>
      </w:r>
      <w:r w:rsidR="00D04EF8">
        <w:rPr>
          <w:rFonts w:hint="eastAsia"/>
          <w:szCs w:val="21"/>
        </w:rPr>
        <w:t>的</w:t>
      </w:r>
      <w:r w:rsidR="00F251D1">
        <w:rPr>
          <w:rFonts w:hint="eastAsia"/>
          <w:szCs w:val="21"/>
        </w:rPr>
        <w:t>数据</w:t>
      </w:r>
      <w:r w:rsidR="00465768" w:rsidRPr="004A7C31">
        <w:rPr>
          <w:rFonts w:hint="eastAsia"/>
          <w:szCs w:val="21"/>
        </w:rPr>
        <w:t>逐个</w:t>
      </w:r>
      <w:r w:rsidR="00B72754">
        <w:rPr>
          <w:rFonts w:hint="eastAsia"/>
          <w:szCs w:val="21"/>
        </w:rPr>
        <w:t>读写</w:t>
      </w:r>
      <w:r w:rsidR="00987200">
        <w:rPr>
          <w:rFonts w:hint="eastAsia"/>
          <w:szCs w:val="21"/>
        </w:rPr>
        <w:t>（第三节）</w:t>
      </w:r>
      <w:r w:rsidR="00EA4FD5">
        <w:rPr>
          <w:rFonts w:hint="eastAsia"/>
          <w:szCs w:val="21"/>
        </w:rPr>
        <w:t>；二是将spi模块的A</w:t>
      </w:r>
      <w:r w:rsidR="00EA4FD5">
        <w:rPr>
          <w:szCs w:val="21"/>
        </w:rPr>
        <w:t>XIS</w:t>
      </w:r>
      <w:r w:rsidR="00EA4FD5">
        <w:rPr>
          <w:rFonts w:hint="eastAsia"/>
          <w:szCs w:val="21"/>
        </w:rPr>
        <w:t>数据接口连接至D</w:t>
      </w:r>
      <w:r w:rsidR="00EA4FD5">
        <w:rPr>
          <w:szCs w:val="21"/>
        </w:rPr>
        <w:t>MA</w:t>
      </w:r>
      <w:r w:rsidR="00EA4FD5">
        <w:rPr>
          <w:rFonts w:hint="eastAsia"/>
          <w:szCs w:val="21"/>
        </w:rPr>
        <w:t>上，</w:t>
      </w:r>
      <w:r w:rsidR="00AA430E">
        <w:rPr>
          <w:rFonts w:hint="eastAsia"/>
          <w:szCs w:val="21"/>
        </w:rPr>
        <w:t>此时P</w:t>
      </w:r>
      <w:r w:rsidR="00AA430E">
        <w:rPr>
          <w:szCs w:val="21"/>
        </w:rPr>
        <w:t>S</w:t>
      </w:r>
      <w:r w:rsidR="00AA430E">
        <w:rPr>
          <w:rFonts w:hint="eastAsia"/>
          <w:szCs w:val="21"/>
        </w:rPr>
        <w:t>端通过D</w:t>
      </w:r>
      <w:r w:rsidR="00AA430E">
        <w:rPr>
          <w:szCs w:val="21"/>
        </w:rPr>
        <w:t>MA</w:t>
      </w:r>
      <w:r w:rsidR="00AA430E">
        <w:rPr>
          <w:rFonts w:hint="eastAsia"/>
          <w:szCs w:val="21"/>
        </w:rPr>
        <w:t>传输来</w:t>
      </w:r>
      <w:r w:rsidR="004B6EAB">
        <w:rPr>
          <w:rFonts w:hint="eastAsia"/>
          <w:szCs w:val="21"/>
        </w:rPr>
        <w:t>实现与</w:t>
      </w:r>
      <w:r w:rsidR="00AA430E">
        <w:rPr>
          <w:rFonts w:hint="eastAsia"/>
          <w:szCs w:val="21"/>
        </w:rPr>
        <w:t>spi模块</w:t>
      </w:r>
      <w:r w:rsidR="00E71D90">
        <w:rPr>
          <w:rFonts w:hint="eastAsia"/>
          <w:szCs w:val="21"/>
        </w:rPr>
        <w:t>间</w:t>
      </w:r>
      <w:r w:rsidR="00C4538E">
        <w:rPr>
          <w:rFonts w:hint="eastAsia"/>
          <w:szCs w:val="21"/>
        </w:rPr>
        <w:t>的</w:t>
      </w:r>
      <w:r w:rsidR="00E71D90">
        <w:rPr>
          <w:rFonts w:hint="eastAsia"/>
          <w:szCs w:val="21"/>
        </w:rPr>
        <w:t>数据</w:t>
      </w:r>
      <w:r w:rsidR="00E71D90" w:rsidRPr="004A7C31">
        <w:rPr>
          <w:rFonts w:hint="eastAsia"/>
          <w:szCs w:val="21"/>
        </w:rPr>
        <w:t>批量</w:t>
      </w:r>
      <w:r w:rsidR="00E51C08">
        <w:rPr>
          <w:rFonts w:hint="eastAsia"/>
          <w:szCs w:val="21"/>
        </w:rPr>
        <w:t>读写</w:t>
      </w:r>
      <w:r w:rsidR="00A06F0B">
        <w:rPr>
          <w:rFonts w:hint="eastAsia"/>
          <w:szCs w:val="21"/>
        </w:rPr>
        <w:t>（第四节）</w:t>
      </w:r>
      <w:r w:rsidR="00E71D90">
        <w:rPr>
          <w:rFonts w:hint="eastAsia"/>
          <w:szCs w:val="21"/>
        </w:rPr>
        <w:t>，在</w:t>
      </w:r>
      <w:r w:rsidR="001B26A3">
        <w:rPr>
          <w:rFonts w:hint="eastAsia"/>
          <w:szCs w:val="21"/>
        </w:rPr>
        <w:t>此</w:t>
      </w:r>
      <w:r w:rsidR="00E71D90">
        <w:rPr>
          <w:rFonts w:hint="eastAsia"/>
          <w:szCs w:val="21"/>
        </w:rPr>
        <w:t>应用情景下，spi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regs模块仅通过xx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out信号来控制spi模块的工作模式，而不与spi模块间进行A</w:t>
      </w:r>
      <w:r w:rsidR="00E71D90">
        <w:rPr>
          <w:szCs w:val="21"/>
        </w:rPr>
        <w:t>XIS</w:t>
      </w:r>
      <w:r w:rsidR="00E71D90">
        <w:rPr>
          <w:rFonts w:hint="eastAsia"/>
          <w:szCs w:val="21"/>
        </w:rPr>
        <w:t>数据传输</w:t>
      </w:r>
      <w:r w:rsidR="00EA4FD5">
        <w:rPr>
          <w:rFonts w:hint="eastAsia"/>
          <w:szCs w:val="21"/>
        </w:rPr>
        <w:t>。</w:t>
      </w:r>
    </w:p>
    <w:p w14:paraId="6846426E" w14:textId="64438D6C" w:rsidR="000D3C77" w:rsidRPr="008B4013" w:rsidRDefault="004953B9" w:rsidP="00243173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逐</w:t>
      </w:r>
      <w:r w:rsidR="00AA69EE">
        <w:rPr>
          <w:rFonts w:hint="eastAsia"/>
          <w:b/>
          <w:bCs/>
          <w:sz w:val="32"/>
          <w:szCs w:val="32"/>
        </w:rPr>
        <w:t>次</w:t>
      </w:r>
      <w:r>
        <w:rPr>
          <w:rFonts w:hint="eastAsia"/>
          <w:b/>
          <w:bCs/>
          <w:sz w:val="32"/>
          <w:szCs w:val="32"/>
        </w:rPr>
        <w:t>读写模式</w:t>
      </w:r>
      <w:r w:rsidR="00DE78DD">
        <w:rPr>
          <w:rFonts w:hint="eastAsia"/>
          <w:b/>
          <w:bCs/>
          <w:sz w:val="32"/>
          <w:szCs w:val="32"/>
        </w:rPr>
        <w:t>使用方法</w:t>
      </w:r>
    </w:p>
    <w:p w14:paraId="0AF0567B" w14:textId="0B4B714D" w:rsidR="0011576A" w:rsidRDefault="00000000" w:rsidP="00FB4829">
      <w:pPr>
        <w:jc w:val="center"/>
        <w:rPr>
          <w:rFonts w:hint="eastAsia"/>
          <w:szCs w:val="21"/>
        </w:rPr>
      </w:pPr>
      <w:r>
        <w:rPr>
          <w:rFonts w:hint="eastAsia"/>
          <w:noProof/>
          <w:szCs w:val="21"/>
        </w:rPr>
        <w:pict w14:anchorId="080FD826">
          <v:rect id="_x0000_s2050" style="position:absolute;left:0;text-align:left;margin-left:196.25pt;margin-top:48.2pt;width:22.45pt;height:7.15pt;z-index:251658240" filled="f" strokecolor="#f30"/>
        </w:pict>
      </w:r>
      <w:r w:rsidR="000757B3" w:rsidRPr="000757B3">
        <w:rPr>
          <w:noProof/>
          <w:szCs w:val="21"/>
        </w:rPr>
        <w:drawing>
          <wp:inline distT="0" distB="0" distL="0" distR="0" wp14:anchorId="11AD545B" wp14:editId="50D304EC">
            <wp:extent cx="5271551" cy="1416868"/>
            <wp:effectExtent l="0" t="0" r="0" b="0"/>
            <wp:docPr id="19734195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3419543" name=""/>
                    <pic:cNvPicPr/>
                  </pic:nvPicPr>
                  <pic:blipFill rotWithShape="1">
                    <a:blip r:embed="rId9"/>
                    <a:srcRect t="14178" b="11826"/>
                    <a:stretch/>
                  </pic:blipFill>
                  <pic:spPr bwMode="auto">
                    <a:xfrm>
                      <a:off x="0" y="0"/>
                      <a:ext cx="5274310" cy="1417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E27E2C" w14:textId="23E0FD1F" w:rsidR="00A57BFA" w:rsidRDefault="009F75B4" w:rsidP="00BD10E0">
      <w:pPr>
        <w:spacing w:line="360" w:lineRule="auto"/>
        <w:jc w:val="center"/>
        <w:rPr>
          <w:rFonts w:hint="eastAsia"/>
          <w:szCs w:val="21"/>
        </w:rPr>
      </w:pPr>
      <w:r w:rsidRPr="00846955">
        <w:rPr>
          <w:rFonts w:hint="eastAsia"/>
          <w:szCs w:val="21"/>
        </w:rPr>
        <w:t>图</w:t>
      </w:r>
      <w:r>
        <w:rPr>
          <w:szCs w:val="21"/>
        </w:rPr>
        <w:t>3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 w:rsidR="00F81B6E">
        <w:rPr>
          <w:rFonts w:hint="eastAsia"/>
          <w:szCs w:val="21"/>
        </w:rPr>
        <w:t>逐</w:t>
      </w:r>
      <w:r w:rsidR="00071A24">
        <w:rPr>
          <w:rFonts w:hint="eastAsia"/>
          <w:szCs w:val="21"/>
        </w:rPr>
        <w:t>次</w:t>
      </w:r>
      <w:r w:rsidR="00F81B6E">
        <w:rPr>
          <w:rFonts w:hint="eastAsia"/>
          <w:szCs w:val="21"/>
        </w:rPr>
        <w:t>读写模式的</w:t>
      </w:r>
      <w:r w:rsidR="00D45F78">
        <w:rPr>
          <w:rFonts w:hint="eastAsia"/>
          <w:szCs w:val="21"/>
        </w:rPr>
        <w:t>模块连接图</w:t>
      </w:r>
    </w:p>
    <w:p w14:paraId="6443A9F1" w14:textId="36683F1D" w:rsidR="008F4310" w:rsidRPr="00BF3C25" w:rsidRDefault="00BD10E0" w:rsidP="00BF3C25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</w:rPr>
        <w:t>如图3所示</w:t>
      </w:r>
      <w:r w:rsidR="00BA5201">
        <w:rPr>
          <w:rFonts w:hint="eastAsia"/>
        </w:rPr>
        <w:t>，在</w:t>
      </w:r>
      <w:r>
        <w:rPr>
          <w:rFonts w:hint="eastAsia"/>
          <w:szCs w:val="21"/>
        </w:rPr>
        <w:t>逐</w:t>
      </w:r>
      <w:r w:rsidR="00071A24">
        <w:rPr>
          <w:rFonts w:hint="eastAsia"/>
          <w:szCs w:val="21"/>
        </w:rPr>
        <w:t>次</w:t>
      </w:r>
      <w:r>
        <w:rPr>
          <w:rFonts w:hint="eastAsia"/>
          <w:szCs w:val="21"/>
        </w:rPr>
        <w:t>读写模式</w:t>
      </w:r>
      <w:r w:rsidR="00554265">
        <w:rPr>
          <w:rFonts w:hint="eastAsia"/>
          <w:szCs w:val="21"/>
        </w:rPr>
        <w:t>下</w:t>
      </w:r>
      <w:r>
        <w:rPr>
          <w:rFonts w:hint="eastAsia"/>
          <w:szCs w:val="21"/>
        </w:rPr>
        <w:t>，spi模块的数据信号</w:t>
      </w:r>
      <w:r w:rsidR="00BB7173">
        <w:rPr>
          <w:rFonts w:hint="eastAsia"/>
          <w:szCs w:val="21"/>
        </w:rPr>
        <w:t>、</w:t>
      </w:r>
      <w:r>
        <w:rPr>
          <w:rFonts w:hint="eastAsia"/>
          <w:szCs w:val="21"/>
        </w:rPr>
        <w:t>控制信号</w:t>
      </w:r>
      <w:r w:rsidR="00BB7173">
        <w:rPr>
          <w:rFonts w:hint="eastAsia"/>
          <w:szCs w:val="21"/>
        </w:rPr>
        <w:t>与状态信号</w:t>
      </w:r>
      <w:r>
        <w:rPr>
          <w:rFonts w:hint="eastAsia"/>
          <w:szCs w:val="21"/>
        </w:rPr>
        <w:t>全部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007E0C">
        <w:rPr>
          <w:rFonts w:hint="eastAsia"/>
          <w:szCs w:val="21"/>
        </w:rPr>
        <w:t>且</w:t>
      </w: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batch</w:t>
      </w:r>
      <w:r>
        <w:rPr>
          <w:szCs w:val="21"/>
        </w:rPr>
        <w:t>_</w:t>
      </w:r>
      <w:r>
        <w:rPr>
          <w:rFonts w:hint="eastAsia"/>
          <w:szCs w:val="21"/>
        </w:rPr>
        <w:t>en信号</w:t>
      </w:r>
      <w:r w:rsidR="00CB3499">
        <w:rPr>
          <w:rFonts w:hint="eastAsia"/>
          <w:szCs w:val="21"/>
        </w:rPr>
        <w:t>被</w:t>
      </w:r>
      <w:r>
        <w:rPr>
          <w:rFonts w:hint="eastAsia"/>
          <w:szCs w:val="21"/>
        </w:rPr>
        <w:t>置</w:t>
      </w:r>
      <w:r w:rsidR="00CB3499">
        <w:rPr>
          <w:rFonts w:hint="eastAsia"/>
          <w:szCs w:val="21"/>
        </w:rPr>
        <w:t>为</w:t>
      </w:r>
      <w:r>
        <w:rPr>
          <w:rFonts w:hint="eastAsia"/>
          <w:szCs w:val="21"/>
        </w:rPr>
        <w:t>0</w:t>
      </w:r>
      <w:r w:rsidR="00BF3C25">
        <w:rPr>
          <w:rFonts w:hint="eastAsia"/>
          <w:szCs w:val="21"/>
        </w:rPr>
        <w:t>。</w:t>
      </w:r>
    </w:p>
    <w:p w14:paraId="08CE91D0" w14:textId="35B09545" w:rsidR="00385465" w:rsidRDefault="004C5A7C" w:rsidP="006618B0">
      <w:pPr>
        <w:spacing w:line="360" w:lineRule="auto"/>
        <w:ind w:firstLine="420"/>
        <w:rPr>
          <w:rFonts w:hint="eastAsia"/>
        </w:rPr>
      </w:pP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</w:t>
      </w:r>
      <w:r w:rsidR="00704A57">
        <w:rPr>
          <w:rFonts w:hint="eastAsia"/>
        </w:rPr>
        <w:t>s</w:t>
      </w:r>
      <w:r w:rsidR="00704A57">
        <w:t>_axi_</w:t>
      </w:r>
      <w:r w:rsidR="00704A57">
        <w:rPr>
          <w:rFonts w:hint="eastAsia"/>
        </w:rPr>
        <w:t>control控制接口</w:t>
      </w:r>
      <w:r w:rsidR="006C0545">
        <w:rPr>
          <w:rFonts w:hint="eastAsia"/>
        </w:rPr>
        <w:t>中包含</w:t>
      </w:r>
      <w:r w:rsidR="00633718">
        <w:rPr>
          <w:rFonts w:hint="eastAsia"/>
        </w:rPr>
        <w:t>如下</w:t>
      </w:r>
      <w:r w:rsidR="006C0545">
        <w:rPr>
          <w:rFonts w:hint="eastAsia"/>
        </w:rPr>
        <w:t>寄存器：</w:t>
      </w:r>
    </w:p>
    <w:p w14:paraId="1E62F81F" w14:textId="77777777" w:rsidR="00CF6EB8" w:rsidRDefault="001278E9" w:rsidP="00636054">
      <w:pPr>
        <w:spacing w:line="360" w:lineRule="auto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5EABC666" wp14:editId="7EE727D1">
            <wp:extent cx="5110480" cy="2896870"/>
            <wp:effectExtent l="0" t="0" r="0" b="0"/>
            <wp:docPr id="18116691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480" cy="289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B6849" w14:textId="62D19C38" w:rsidR="00CC3777" w:rsidRDefault="00261277" w:rsidP="00CC3777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4</w:t>
      </w:r>
      <w:r w:rsidR="00CC3777" w:rsidRPr="00846955">
        <w:rPr>
          <w:szCs w:val="21"/>
        </w:rPr>
        <w:t>.</w:t>
      </w:r>
      <w:r w:rsidR="00CC3777" w:rsidRPr="00D8306D">
        <w:rPr>
          <w:rFonts w:hint="eastAsia"/>
          <w:szCs w:val="21"/>
        </w:rPr>
        <w:t xml:space="preserve"> </w:t>
      </w:r>
      <w:r w:rsidR="00E75205">
        <w:rPr>
          <w:rFonts w:hint="eastAsia"/>
          <w:szCs w:val="21"/>
        </w:rPr>
        <w:t>spi</w:t>
      </w:r>
      <w:r w:rsidR="00E75205">
        <w:rPr>
          <w:szCs w:val="21"/>
        </w:rPr>
        <w:t>_</w:t>
      </w:r>
      <w:r w:rsidR="00E75205">
        <w:rPr>
          <w:rFonts w:hint="eastAsia"/>
          <w:szCs w:val="21"/>
        </w:rPr>
        <w:t>regs</w:t>
      </w:r>
      <w:r w:rsidR="00CC3777">
        <w:rPr>
          <w:rFonts w:hint="eastAsia"/>
          <w:szCs w:val="21"/>
        </w:rPr>
        <w:t>的</w:t>
      </w:r>
      <w:r w:rsidR="00E75205">
        <w:rPr>
          <w:rFonts w:hint="eastAsia"/>
          <w:szCs w:val="21"/>
        </w:rPr>
        <w:t>寄存器表</w:t>
      </w:r>
    </w:p>
    <w:p w14:paraId="41225861" w14:textId="77777777" w:rsidR="00FE0860" w:rsidRDefault="006E11C9" w:rsidP="006E11C9">
      <w:pPr>
        <w:spacing w:line="360" w:lineRule="auto"/>
        <w:rPr>
          <w:rFonts w:hint="eastAsia"/>
        </w:rPr>
      </w:pPr>
      <w:r>
        <w:rPr>
          <w:rFonts w:hint="eastAsia"/>
        </w:rPr>
        <w:t>其中</w:t>
      </w:r>
      <w:r w:rsidR="00FE0860">
        <w:rPr>
          <w:rFonts w:hint="eastAsia"/>
        </w:rPr>
        <w:t>：</w:t>
      </w:r>
    </w:p>
    <w:p w14:paraId="2D392DB4" w14:textId="5A3ED054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1、</w:t>
      </w:r>
      <w:r w:rsidR="006E11C9">
        <w:rPr>
          <w:rFonts w:hint="eastAsia"/>
        </w:rPr>
        <w:t>soft</w:t>
      </w:r>
      <w:r w:rsidR="006E11C9">
        <w:t>_</w:t>
      </w:r>
      <w:r w:rsidR="006E11C9">
        <w:rPr>
          <w:rFonts w:hint="eastAsia"/>
        </w:rPr>
        <w:t>rst</w:t>
      </w:r>
      <w:r w:rsidR="006E11C9">
        <w:t>_</w:t>
      </w:r>
      <w:r w:rsidR="006E11C9">
        <w:rPr>
          <w:rFonts w:hint="eastAsia"/>
        </w:rPr>
        <w:t>n为软复位控制寄存器，向该寄存器写入0值将触发spi模块的复位；</w:t>
      </w:r>
    </w:p>
    <w:p w14:paraId="2C13CF95" w14:textId="416ECA30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2、</w:t>
      </w:r>
      <w:r w:rsidR="006E11C9">
        <w:rPr>
          <w:rFonts w:hint="eastAsia"/>
        </w:rPr>
        <w:t>c</w:t>
      </w:r>
      <w:r w:rsidR="006E11C9">
        <w:t>hip</w:t>
      </w:r>
      <w:r w:rsidR="006E11C9">
        <w:rPr>
          <w:rFonts w:hint="eastAsia"/>
        </w:rPr>
        <w:t>为片选控制寄存器，用于在一主多从的情况下</w:t>
      </w:r>
      <w:r w:rsidR="0027735C">
        <w:rPr>
          <w:rFonts w:hint="eastAsia"/>
        </w:rPr>
        <w:t>切换spi控制对象</w:t>
      </w:r>
      <w:r w:rsidR="009B06EE">
        <w:rPr>
          <w:rFonts w:hint="eastAsia"/>
        </w:rPr>
        <w:t>（详情</w:t>
      </w:r>
      <w:r w:rsidR="00187D15">
        <w:rPr>
          <w:rFonts w:hint="eastAsia"/>
        </w:rPr>
        <w:t>请</w:t>
      </w:r>
      <w:r w:rsidR="009B06EE">
        <w:rPr>
          <w:rFonts w:hint="eastAsia"/>
        </w:rPr>
        <w:t>见</w:t>
      </w:r>
      <w:r w:rsidR="00AB6199">
        <w:rPr>
          <w:rFonts w:hint="eastAsia"/>
        </w:rPr>
        <w:t>本段</w:t>
      </w:r>
      <w:r w:rsidR="00216509">
        <w:rPr>
          <w:rFonts w:hint="eastAsia"/>
        </w:rPr>
        <w:t>的7</w:t>
      </w:r>
      <w:r w:rsidR="009B06EE">
        <w:rPr>
          <w:rFonts w:hint="eastAsia"/>
        </w:rPr>
        <w:t>）</w:t>
      </w:r>
      <w:r w:rsidR="006E11C9">
        <w:rPr>
          <w:rFonts w:hint="eastAsia"/>
        </w:rPr>
        <w:t>；</w:t>
      </w:r>
    </w:p>
    <w:p w14:paraId="6A6342FA" w14:textId="77777777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3、</w:t>
      </w:r>
      <w:r w:rsidR="006E11C9">
        <w:rPr>
          <w:rFonts w:hint="eastAsia"/>
        </w:rPr>
        <w:t>cpol、cpha、w_r_mode、wr_width</w:t>
      </w:r>
      <w:r w:rsidR="00C91FF3">
        <w:rPr>
          <w:rFonts w:hint="eastAsia"/>
        </w:rPr>
        <w:t>、rd</w:t>
      </w:r>
      <w:r w:rsidR="00C91FF3">
        <w:t>_</w:t>
      </w:r>
      <w:r w:rsidR="00C91FF3">
        <w:rPr>
          <w:rFonts w:hint="eastAsia"/>
        </w:rPr>
        <w:t>width、rd</w:t>
      </w:r>
      <w:r w:rsidR="00C91FF3">
        <w:t>_</w:t>
      </w:r>
      <w:r w:rsidR="00C91FF3">
        <w:rPr>
          <w:rFonts w:hint="eastAsia"/>
        </w:rPr>
        <w:t>target</w:t>
      </w:r>
      <w:r w:rsidR="00C91FF3">
        <w:t>_</w:t>
      </w:r>
      <w:r w:rsidR="00C91FF3">
        <w:rPr>
          <w:rFonts w:hint="eastAsia"/>
        </w:rPr>
        <w:t>num为spi工作模式控制寄存器，各寄存器</w:t>
      </w:r>
      <w:r w:rsidR="004D3CA3">
        <w:rPr>
          <w:rFonts w:hint="eastAsia"/>
        </w:rPr>
        <w:t>及寄存器值的意义与spi模块的控制信号一一对应</w:t>
      </w:r>
      <w:r w:rsidR="00DB66C6">
        <w:rPr>
          <w:rFonts w:hint="eastAsia"/>
        </w:rPr>
        <w:t>，详情可见spi模块的相关文档</w:t>
      </w:r>
      <w:r w:rsidR="00C91FF3">
        <w:rPr>
          <w:rFonts w:hint="eastAsia"/>
        </w:rPr>
        <w:t>；</w:t>
      </w:r>
    </w:p>
    <w:p w14:paraId="5E336BBD" w14:textId="77777777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4、</w:t>
      </w:r>
      <w:r w:rsidR="00B90A72">
        <w:rPr>
          <w:rFonts w:hint="eastAsia"/>
        </w:rPr>
        <w:t>wr</w:t>
      </w:r>
      <w:r w:rsidR="00B90A72">
        <w:t>_</w:t>
      </w:r>
      <w:r w:rsidR="00B90A72">
        <w:rPr>
          <w:rFonts w:hint="eastAsia"/>
        </w:rPr>
        <w:t>data为spi待发送数据寄存器，用于写入spi需要发送的数据；</w:t>
      </w:r>
    </w:p>
    <w:p w14:paraId="0FCC32B5" w14:textId="77777777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lastRenderedPageBreak/>
        <w:t>5、</w:t>
      </w:r>
      <w:r w:rsidR="00B90A72">
        <w:rPr>
          <w:rFonts w:hint="eastAsia"/>
        </w:rPr>
        <w:t>rd</w:t>
      </w:r>
      <w:r w:rsidR="00B90A72">
        <w:t>_data</w:t>
      </w:r>
      <w:r w:rsidR="00B90A72">
        <w:rPr>
          <w:rFonts w:hint="eastAsia"/>
        </w:rPr>
        <w:t>为spi已读取数据寄存器，用于存储spi读回的数据以供P</w:t>
      </w:r>
      <w:r w:rsidR="00B90A72">
        <w:t>S</w:t>
      </w:r>
      <w:r w:rsidR="00B90A72">
        <w:rPr>
          <w:rFonts w:hint="eastAsia"/>
        </w:rPr>
        <w:t>端读取；</w:t>
      </w:r>
    </w:p>
    <w:p w14:paraId="430B3132" w14:textId="0F2E08AE" w:rsidR="00530A12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6、</w:t>
      </w:r>
      <w:r w:rsidR="00B90A72">
        <w:rPr>
          <w:rFonts w:hint="eastAsia"/>
        </w:rPr>
        <w:t>wr</w:t>
      </w:r>
      <w:r w:rsidR="00B90A72">
        <w:t>_done</w:t>
      </w:r>
      <w:r w:rsidR="00B90A72">
        <w:rPr>
          <w:rFonts w:hint="eastAsia"/>
        </w:rPr>
        <w:t>、r</w:t>
      </w:r>
      <w:r w:rsidR="00B90A72">
        <w:t>d_done</w:t>
      </w:r>
      <w:r w:rsidR="00B90A72">
        <w:rPr>
          <w:rFonts w:hint="eastAsia"/>
        </w:rPr>
        <w:t>为状态寄存器，用于标志本次spi读/写的完成，从而实现P</w:t>
      </w:r>
      <w:r w:rsidR="00B90A72">
        <w:t>S</w:t>
      </w:r>
      <w:r w:rsidR="00B90A72">
        <w:rPr>
          <w:rFonts w:hint="eastAsia"/>
        </w:rPr>
        <w:t>端与P</w:t>
      </w:r>
      <w:r w:rsidR="00B90A72">
        <w:t>L</w:t>
      </w:r>
      <w:r w:rsidR="00B90A72">
        <w:rPr>
          <w:rFonts w:hint="eastAsia"/>
        </w:rPr>
        <w:t>端的软硬件状态同步。</w:t>
      </w:r>
    </w:p>
    <w:p w14:paraId="00FBA9E9" w14:textId="4DA67EFE" w:rsidR="002846F7" w:rsidRDefault="00CE0B04" w:rsidP="00D3729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7、</w:t>
      </w:r>
      <w:r w:rsidR="00CA1084">
        <w:rPr>
          <w:rFonts w:hint="eastAsia"/>
        </w:rPr>
        <w:t>一主多从的spi总线系统通常有两种实现方式</w:t>
      </w:r>
      <w:r w:rsidR="00ED09DC">
        <w:rPr>
          <w:rFonts w:hint="eastAsia"/>
        </w:rPr>
        <w:t>：</w:t>
      </w:r>
    </w:p>
    <w:p w14:paraId="749DCB36" w14:textId="4516F44C" w:rsidR="00CA1084" w:rsidRDefault="00CA1084" w:rsidP="00D3729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一是将不同从机的miso、mosi、sck及cs信号分别连接至F</w:t>
      </w:r>
      <w:r>
        <w:t>PGA</w:t>
      </w:r>
      <w:r>
        <w:rPr>
          <w:rFonts w:hint="eastAsia"/>
        </w:rPr>
        <w:t>不同的I</w:t>
      </w:r>
      <w:r>
        <w:t>O</w:t>
      </w:r>
      <w:r>
        <w:rPr>
          <w:rFonts w:hint="eastAsia"/>
        </w:rPr>
        <w:t>口上</w:t>
      </w:r>
      <w:r w:rsidR="005B6AD3">
        <w:rPr>
          <w:rFonts w:hint="eastAsia"/>
        </w:rPr>
        <w:t>（如图5所示）</w:t>
      </w:r>
      <w:r>
        <w:rPr>
          <w:rFonts w:hint="eastAsia"/>
        </w:rPr>
        <w:t>，F</w:t>
      </w:r>
      <w:r>
        <w:t>PGA</w:t>
      </w:r>
      <w:r w:rsidR="00D25B0C">
        <w:rPr>
          <w:rFonts w:hint="eastAsia"/>
        </w:rPr>
        <w:t>内部</w:t>
      </w:r>
      <w:r>
        <w:rPr>
          <w:rFonts w:hint="eastAsia"/>
        </w:rPr>
        <w:t>根据当前的chip值将mosi、sck及cs信号分配</w:t>
      </w:r>
      <w:proofErr w:type="gramStart"/>
      <w:r>
        <w:rPr>
          <w:rFonts w:hint="eastAsia"/>
        </w:rPr>
        <w:t>至相应</w:t>
      </w:r>
      <w:proofErr w:type="gramEnd"/>
      <w:r>
        <w:rPr>
          <w:rFonts w:hint="eastAsia"/>
        </w:rPr>
        <w:t>I</w:t>
      </w:r>
      <w:r>
        <w:t>O</w:t>
      </w:r>
      <w:r>
        <w:rPr>
          <w:rFonts w:hint="eastAsia"/>
        </w:rPr>
        <w:t>口进行输出，并从多个miso输入中选择一路</w:t>
      </w:r>
      <w:r w:rsidR="00027628">
        <w:rPr>
          <w:rFonts w:hint="eastAsia"/>
        </w:rPr>
        <w:t>送入</w:t>
      </w:r>
      <w:r>
        <w:rPr>
          <w:rFonts w:hint="eastAsia"/>
        </w:rPr>
        <w:t>spi主机</w:t>
      </w:r>
      <w:r w:rsidR="00815F78">
        <w:rPr>
          <w:rFonts w:hint="eastAsia"/>
        </w:rPr>
        <w:t>模块</w:t>
      </w:r>
      <w:r w:rsidR="002C0346">
        <w:rPr>
          <w:rFonts w:hint="eastAsia"/>
        </w:rPr>
        <w:t>；</w:t>
      </w:r>
    </w:p>
    <w:p w14:paraId="204E5614" w14:textId="6427D0BF" w:rsidR="00AB5D71" w:rsidRDefault="00D83E1F" w:rsidP="00E33FD1">
      <w:pPr>
        <w:spacing w:line="360" w:lineRule="auto"/>
        <w:jc w:val="center"/>
        <w:rPr>
          <w:rFonts w:hint="eastAsia"/>
        </w:rPr>
      </w:pPr>
      <w:r>
        <w:object w:dxaOrig="7820" w:dyaOrig="4770" w14:anchorId="5E4CFC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pt;height:140pt" o:ole="">
            <v:imagedata r:id="rId11" o:title="" cropbottom="1654f"/>
          </v:shape>
          <o:OLEObject Type="Embed" ProgID="Visio.Drawing.15" ShapeID="_x0000_i1025" DrawAspect="Content" ObjectID="_1787636018" r:id="rId12"/>
        </w:object>
      </w:r>
    </w:p>
    <w:p w14:paraId="255E8461" w14:textId="2AF7D48B" w:rsidR="00AB5D71" w:rsidRDefault="00AB5D71" w:rsidP="00E33FD1">
      <w:pPr>
        <w:spacing w:line="360" w:lineRule="auto"/>
        <w:jc w:val="center"/>
        <w:rPr>
          <w:rFonts w:hint="eastAsia"/>
        </w:rPr>
      </w:pPr>
      <w:r>
        <w:rPr>
          <w:rFonts w:hint="eastAsia"/>
          <w:szCs w:val="21"/>
        </w:rPr>
        <w:t>图</w:t>
      </w:r>
      <w:r>
        <w:rPr>
          <w:szCs w:val="21"/>
        </w:rPr>
        <w:t>5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</w:t>
      </w:r>
      <w:r w:rsidR="00C56172">
        <w:rPr>
          <w:rFonts w:hint="eastAsia"/>
        </w:rPr>
        <w:t>-方案一</w:t>
      </w:r>
    </w:p>
    <w:p w14:paraId="43E8C5AF" w14:textId="4B0B0588" w:rsidR="00E33FD1" w:rsidRDefault="003F14E7" w:rsidP="003F14E7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</w:rPr>
        <w:t>二是将不同从机的miso、mosi及sck信号分别并联后连接至F</w:t>
      </w:r>
      <w:r>
        <w:t>PGA</w:t>
      </w:r>
      <w:r>
        <w:rPr>
          <w:rFonts w:hint="eastAsia"/>
        </w:rPr>
        <w:t>的三个I</w:t>
      </w:r>
      <w:r>
        <w:t>O</w:t>
      </w:r>
      <w:r>
        <w:rPr>
          <w:rFonts w:hint="eastAsia"/>
        </w:rPr>
        <w:t>口上（如图6、7所示），并通过F</w:t>
      </w:r>
      <w:r>
        <w:t>PGA</w:t>
      </w:r>
      <w:r>
        <w:rPr>
          <w:rFonts w:hint="eastAsia"/>
        </w:rPr>
        <w:t>内部逻辑</w:t>
      </w:r>
      <w:r w:rsidR="00557B96">
        <w:rPr>
          <w:rFonts w:hint="eastAsia"/>
        </w:rPr>
        <w:t>或</w:t>
      </w:r>
      <w:r>
        <w:rPr>
          <w:rFonts w:hint="eastAsia"/>
        </w:rPr>
        <w:t>外部数据分配器将spi主机的cs信号</w:t>
      </w:r>
      <w:r w:rsidR="00FA572C">
        <w:rPr>
          <w:rFonts w:hint="eastAsia"/>
        </w:rPr>
        <w:t>根据chip值</w:t>
      </w:r>
      <w:r>
        <w:rPr>
          <w:rFonts w:hint="eastAsia"/>
        </w:rPr>
        <w:t>分配</w:t>
      </w:r>
      <w:proofErr w:type="gramStart"/>
      <w:r>
        <w:rPr>
          <w:rFonts w:hint="eastAsia"/>
        </w:rPr>
        <w:t>至相应</w:t>
      </w:r>
      <w:proofErr w:type="gramEnd"/>
      <w:r>
        <w:rPr>
          <w:rFonts w:hint="eastAsia"/>
        </w:rPr>
        <w:t>的从机</w:t>
      </w:r>
      <w:r w:rsidR="00E756EE">
        <w:rPr>
          <w:rFonts w:hint="eastAsia"/>
        </w:rPr>
        <w:t>。</w:t>
      </w:r>
    </w:p>
    <w:p w14:paraId="719CD627" w14:textId="19C2B473" w:rsidR="006C0545" w:rsidRDefault="00D83E1F" w:rsidP="00E33FD1">
      <w:pPr>
        <w:spacing w:line="360" w:lineRule="auto"/>
        <w:jc w:val="center"/>
        <w:rPr>
          <w:rFonts w:hint="eastAsia"/>
        </w:rPr>
      </w:pPr>
      <w:r>
        <w:object w:dxaOrig="9421" w:dyaOrig="5700" w14:anchorId="790B31AC">
          <v:shape id="_x0000_i1026" type="#_x0000_t75" style="width:268.5pt;height:124.5pt" o:ole="">
            <v:imagedata r:id="rId13" o:title="" cropbottom="14779f"/>
          </v:shape>
          <o:OLEObject Type="Embed" ProgID="Visio.Drawing.15" ShapeID="_x0000_i1026" DrawAspect="Content" ObjectID="_1787636019" r:id="rId14"/>
        </w:object>
      </w:r>
    </w:p>
    <w:p w14:paraId="6AA7DB67" w14:textId="22BBB16C" w:rsidR="00E33FD1" w:rsidRPr="005C53A2" w:rsidRDefault="00531A66" w:rsidP="005C53A2">
      <w:pPr>
        <w:spacing w:line="360" w:lineRule="auto"/>
        <w:jc w:val="center"/>
        <w:rPr>
          <w:rFonts w:hint="eastAsia"/>
        </w:rPr>
      </w:pPr>
      <w:r>
        <w:rPr>
          <w:rFonts w:hint="eastAsia"/>
          <w:szCs w:val="21"/>
        </w:rPr>
        <w:t>图</w:t>
      </w:r>
      <w:r>
        <w:rPr>
          <w:szCs w:val="21"/>
        </w:rPr>
        <w:t>6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总线-方案二</w:t>
      </w:r>
    </w:p>
    <w:p w14:paraId="72ADA06E" w14:textId="2EB48DF0" w:rsidR="000A6118" w:rsidRDefault="00D83E1F" w:rsidP="00E33FD1">
      <w:pPr>
        <w:jc w:val="center"/>
        <w:rPr>
          <w:rFonts w:hint="eastAsia"/>
          <w:szCs w:val="21"/>
        </w:rPr>
      </w:pPr>
      <w:r>
        <w:object w:dxaOrig="9421" w:dyaOrig="4080" w14:anchorId="2FC6A81D">
          <v:shape id="_x0000_i1027" type="#_x0000_t75" style="width:270pt;height:113.5pt" o:ole="">
            <v:imagedata r:id="rId15" o:title="" cropbottom="1982f"/>
          </v:shape>
          <o:OLEObject Type="Embed" ProgID="Visio.Drawing.15" ShapeID="_x0000_i1027" DrawAspect="Content" ObjectID="_1787636020" r:id="rId16"/>
        </w:object>
      </w:r>
    </w:p>
    <w:p w14:paraId="794799B7" w14:textId="32643380" w:rsidR="00E46963" w:rsidRDefault="00E46963" w:rsidP="00E46963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7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-方案三</w:t>
      </w:r>
    </w:p>
    <w:p w14:paraId="047F8278" w14:textId="7D1D16B3" w:rsidR="00A71609" w:rsidRPr="00792CCA" w:rsidRDefault="002276DA" w:rsidP="006A2FF0">
      <w:pPr>
        <w:spacing w:line="360" w:lineRule="auto"/>
        <w:rPr>
          <w:rFonts w:hint="eastAsia"/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进行spi写操作时，应按照“执行软复位</w:t>
      </w:r>
      <w:r w:rsidR="000B6006">
        <w:rPr>
          <w:rFonts w:hint="eastAsia"/>
          <w:szCs w:val="21"/>
        </w:rPr>
        <w:t>(向0x</w:t>
      </w:r>
      <w:r w:rsidR="000B6006">
        <w:rPr>
          <w:szCs w:val="21"/>
        </w:rPr>
        <w:t>10</w:t>
      </w:r>
      <w:r w:rsidR="000B6006">
        <w:rPr>
          <w:rFonts w:hint="eastAsia"/>
          <w:szCs w:val="21"/>
        </w:rPr>
        <w:t>寄存器写入0值</w:t>
      </w:r>
      <w:r w:rsidR="000B6006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写入控制信号</w:t>
      </w:r>
      <w:r w:rsidR="003B3A32">
        <w:rPr>
          <w:rFonts w:asciiTheme="minorEastAsia" w:hAnsiTheme="minorEastAsia" w:cs="MS Gothic" w:hint="eastAsia"/>
          <w:szCs w:val="21"/>
        </w:rPr>
        <w:t>及数据</w:t>
      </w:r>
      <w:r w:rsidR="007834E3">
        <w:rPr>
          <w:rFonts w:asciiTheme="minorEastAsia" w:hAnsiTheme="minorEastAsia" w:cs="MS Gothic" w:hint="eastAsia"/>
          <w:szCs w:val="21"/>
        </w:rPr>
        <w:t>信号</w:t>
      </w:r>
      <w:r w:rsidR="000B6006">
        <w:rPr>
          <w:rFonts w:asciiTheme="minorEastAsia" w:hAnsiTheme="minorEastAsia" w:cs="MS Gothic" w:hint="eastAsia"/>
          <w:szCs w:val="21"/>
        </w:rPr>
        <w:t>(分别向0x</w:t>
      </w:r>
      <w:r w:rsidR="000B6006">
        <w:rPr>
          <w:rFonts w:asciiTheme="minorEastAsia" w:hAnsiTheme="minorEastAsia" w:cs="MS Gothic"/>
          <w:szCs w:val="21"/>
        </w:rPr>
        <w:t>1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40</w:t>
      </w:r>
      <w:r w:rsidR="000B6006">
        <w:rPr>
          <w:rFonts w:hint="eastAsia"/>
          <w:szCs w:val="21"/>
        </w:rPr>
        <w:t>寄存器写入相应的控制信号及待发送的数据值</w:t>
      </w:r>
      <w:r w:rsidR="000B6006">
        <w:rPr>
          <w:rFonts w:asciiTheme="minorEastAsia" w:hAnsiTheme="minorEastAsia" w:cs="MS Gothic"/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撤销软复位</w:t>
      </w:r>
      <w:r w:rsidR="008F68ED">
        <w:rPr>
          <w:rFonts w:hint="eastAsia"/>
          <w:szCs w:val="21"/>
        </w:rPr>
        <w:t>(向0x</w:t>
      </w:r>
      <w:r w:rsidR="008F68ED">
        <w:rPr>
          <w:szCs w:val="21"/>
        </w:rPr>
        <w:t>10</w:t>
      </w:r>
      <w:r w:rsidR="008F68ED">
        <w:rPr>
          <w:rFonts w:hint="eastAsia"/>
          <w:szCs w:val="21"/>
        </w:rPr>
        <w:t>寄存器写入</w:t>
      </w:r>
      <w:r w:rsidR="008F68ED">
        <w:rPr>
          <w:szCs w:val="21"/>
        </w:rPr>
        <w:t>1</w:t>
      </w:r>
      <w:r w:rsidR="008F68ED">
        <w:rPr>
          <w:rFonts w:hint="eastAsia"/>
          <w:szCs w:val="21"/>
        </w:rPr>
        <w:t>值</w:t>
      </w:r>
      <w:r w:rsidR="008F68ED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 w:rsidRPr="002276DA">
        <w:rPr>
          <w:rFonts w:hint="eastAsia"/>
          <w:szCs w:val="21"/>
        </w:rPr>
        <w:t>读取状态位</w:t>
      </w:r>
      <w:r w:rsidR="008E5540">
        <w:rPr>
          <w:rFonts w:hint="eastAsia"/>
          <w:szCs w:val="21"/>
        </w:rPr>
        <w:t>(循环读取0x</w:t>
      </w:r>
      <w:r w:rsidR="008E5540">
        <w:rPr>
          <w:szCs w:val="21"/>
        </w:rPr>
        <w:t>58</w:t>
      </w:r>
      <w:r w:rsidR="008E5540">
        <w:rPr>
          <w:rFonts w:hint="eastAsia"/>
          <w:szCs w:val="21"/>
        </w:rPr>
        <w:t>寄存器的值，直至返回值为1</w:t>
      </w:r>
      <w:r w:rsidR="008E5540">
        <w:rPr>
          <w:szCs w:val="21"/>
        </w:rPr>
        <w:t>)</w:t>
      </w:r>
      <w:r>
        <w:rPr>
          <w:rFonts w:hint="eastAsia"/>
          <w:szCs w:val="21"/>
        </w:rPr>
        <w:t>”</w:t>
      </w:r>
      <w:r w:rsidR="008B37E6">
        <w:rPr>
          <w:rFonts w:hint="eastAsia"/>
          <w:szCs w:val="21"/>
        </w:rPr>
        <w:t>的次序操作寄存器</w:t>
      </w:r>
      <w:r w:rsidR="00E90258">
        <w:rPr>
          <w:rFonts w:hint="eastAsia"/>
          <w:szCs w:val="21"/>
        </w:rPr>
        <w:t>，</w:t>
      </w:r>
      <w:r w:rsidR="008B37E6">
        <w:rPr>
          <w:rFonts w:hint="eastAsia"/>
          <w:szCs w:val="21"/>
        </w:rPr>
        <w:t>在P</w:t>
      </w:r>
      <w:r w:rsidR="008B37E6">
        <w:rPr>
          <w:szCs w:val="21"/>
        </w:rPr>
        <w:t>YNQ</w:t>
      </w:r>
      <w:r w:rsidR="008B37E6">
        <w:rPr>
          <w:rFonts w:hint="eastAsia"/>
          <w:szCs w:val="21"/>
        </w:rPr>
        <w:t>中的示例驱动如下：</w:t>
      </w:r>
      <w:r w:rsidR="00CD7778">
        <w:rPr>
          <w:rFonts w:hint="eastAsia"/>
          <w:szCs w:val="21"/>
        </w:rPr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13F46" w14:paraId="47767B33" w14:textId="77777777" w:rsidTr="00113F46">
        <w:tc>
          <w:tcPr>
            <w:tcW w:w="8522" w:type="dxa"/>
          </w:tcPr>
          <w:p w14:paraId="5089B429" w14:textId="77777777" w:rsidR="00BB6962" w:rsidRPr="00BB6962" w:rsidRDefault="00BB6962" w:rsidP="00BB6962">
            <w:pPr>
              <w:widowControl/>
              <w:shd w:val="clear" w:color="auto" w:fill="1F1F1F"/>
              <w:spacing w:line="285" w:lineRule="atLeast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base addr</w:t>
            </w:r>
          </w:p>
          <w:p w14:paraId="4DD16368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000000</w:t>
            </w:r>
          </w:p>
          <w:p w14:paraId="74DF76C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3BDD978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regs</w:t>
            </w:r>
          </w:p>
          <w:p w14:paraId="3F09DB3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0</w:t>
            </w:r>
          </w:p>
          <w:p w14:paraId="782CE03E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8</w:t>
            </w:r>
          </w:p>
          <w:p w14:paraId="6CA39AF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0</w:t>
            </w:r>
          </w:p>
          <w:p w14:paraId="5B7DCE7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8</w:t>
            </w:r>
          </w:p>
          <w:p w14:paraId="0466EDD3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0</w:t>
            </w:r>
          </w:p>
          <w:p w14:paraId="7BBE606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8</w:t>
            </w:r>
          </w:p>
          <w:p w14:paraId="51859527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</w:t>
            </w:r>
          </w:p>
          <w:p w14:paraId="0CB7E07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8</w:t>
            </w:r>
          </w:p>
          <w:p w14:paraId="052C2E2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0</w:t>
            </w:r>
          </w:p>
          <w:p w14:paraId="0AF227C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8</w:t>
            </w:r>
          </w:p>
          <w:p w14:paraId="06EC4F2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68</w:t>
            </w:r>
          </w:p>
          <w:p w14:paraId="32A4CFC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78</w:t>
            </w:r>
          </w:p>
          <w:p w14:paraId="1F23F84B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4113555E" w14:textId="69F2B559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# SPI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从机列表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(rd_mode=0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只读模式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;rd_mode=1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指令</w:t>
            </w:r>
            <w:proofErr w:type="gramStart"/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控读模式</w:t>
            </w:r>
            <w:proofErr w:type="gramEnd"/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1DBEC4B4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564EDF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{</w:t>
            </w:r>
          </w:p>
          <w:p w14:paraId="3A8CE0CB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MAX6675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{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49989673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proofErr w:type="gramStart"/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 {</w:t>
            </w:r>
            <w:proofErr w:type="gramEnd"/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7DD09749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</w:t>
            </w:r>
          </w:p>
          <w:p w14:paraId="0495E928" w14:textId="77777777" w:rsid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11F9B39F" w14:textId="65FBB685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寄存器</w:t>
            </w:r>
          </w:p>
          <w:p w14:paraId="336C8E2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696ABF6" w14:textId="44FC40EB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MMIO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创建一个名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</w:t>
            </w:r>
            <w:r w:rsidR="00DA4C21"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对象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,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可用地址空间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64KB(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与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IVAD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设计中的地址分配相吻合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3B665A97" w14:textId="3B6125A5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write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     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向地址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base_addr+offset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寄存器写入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al</w:t>
            </w:r>
          </w:p>
          <w:p w14:paraId="289370F5" w14:textId="77777777" w:rsidR="00723C0B" w:rsidRPr="00113F46" w:rsidRDefault="00723C0B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60AE22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读寄存器</w:t>
            </w:r>
          </w:p>
          <w:p w14:paraId="13602C9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  </w:t>
            </w:r>
          </w:p>
          <w:p w14:paraId="6B9AB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MMIO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A2CFE7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read</w:t>
            </w:r>
            <w:proofErr w:type="gramEnd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A1A13DA" w14:textId="365C48DB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9CDCFE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retur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</w:p>
          <w:p w14:paraId="4C6AC033" w14:textId="77777777" w:rsidR="00564EDF" w:rsidRPr="00113F46" w:rsidRDefault="00564EDF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557899B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SPI</w:t>
            </w:r>
          </w:p>
          <w:p w14:paraId="0EAED8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4A6361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i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</w:p>
          <w:p w14:paraId="5776E55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0749A057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E98D9A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38E2064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52169C64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87A8BA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04D8CD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A2207C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690283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362B8A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533BE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2F021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F6EE92B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CF3E9C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whil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</w:t>
            </w:r>
            <w:proofErr w:type="gramStart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done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!=</w:t>
            </w:r>
            <w:proofErr w:type="gramEnd"/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</w:p>
          <w:p w14:paraId="645CD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4CAD106" w14:textId="1E38581C" w:rsidR="00113F46" w:rsidRDefault="00113F46" w:rsidP="00F46E3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prin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Successfully write.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410395A" w14:textId="77777777" w:rsidR="00F46E32" w:rsidRDefault="00F46E32" w:rsidP="00F46E3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1AAF0599" w14:textId="1FAABC5E" w:rsidR="00F46E32" w:rsidRPr="00F46E32" w:rsidRDefault="00E742F5" w:rsidP="00F46E3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proofErr w:type="spell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</w:t>
            </w:r>
            <w:proofErr w:type="spellEnd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="00ED124C"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proofErr w:type="spellEnd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</w:tc>
      </w:tr>
    </w:tbl>
    <w:p w14:paraId="37F2591D" w14:textId="77777777" w:rsidR="00025A12" w:rsidRDefault="00025A12" w:rsidP="007A508F">
      <w:pPr>
        <w:spacing w:line="360" w:lineRule="auto"/>
        <w:ind w:firstLine="420"/>
        <w:rPr>
          <w:szCs w:val="21"/>
        </w:rPr>
      </w:pPr>
    </w:p>
    <w:p w14:paraId="3E083C72" w14:textId="77777777" w:rsidR="00025A12" w:rsidRDefault="00025A12" w:rsidP="007A508F">
      <w:pPr>
        <w:spacing w:line="360" w:lineRule="auto"/>
        <w:ind w:firstLine="420"/>
        <w:rPr>
          <w:szCs w:val="21"/>
        </w:rPr>
      </w:pPr>
    </w:p>
    <w:p w14:paraId="6FCF6557" w14:textId="77777777" w:rsidR="00025A12" w:rsidRDefault="00025A12" w:rsidP="007A508F">
      <w:pPr>
        <w:spacing w:line="360" w:lineRule="auto"/>
        <w:ind w:firstLine="420"/>
        <w:rPr>
          <w:szCs w:val="21"/>
        </w:rPr>
      </w:pPr>
    </w:p>
    <w:p w14:paraId="10170EB6" w14:textId="77777777" w:rsidR="00025A12" w:rsidRDefault="00025A12" w:rsidP="007A508F">
      <w:pPr>
        <w:spacing w:line="360" w:lineRule="auto"/>
        <w:ind w:firstLine="420"/>
        <w:rPr>
          <w:szCs w:val="21"/>
        </w:rPr>
      </w:pPr>
    </w:p>
    <w:p w14:paraId="06C281BF" w14:textId="026FA4EF" w:rsidR="001A6393" w:rsidRPr="007A508F" w:rsidRDefault="00C40AAB" w:rsidP="007A508F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进行</w:t>
      </w:r>
      <w:r w:rsidR="00C365E0">
        <w:rPr>
          <w:rFonts w:hint="eastAsia"/>
          <w:szCs w:val="21"/>
        </w:rPr>
        <w:t>无需指令控制的</w:t>
      </w:r>
      <w:proofErr w:type="spellStart"/>
      <w:r>
        <w:rPr>
          <w:rFonts w:hint="eastAsia"/>
          <w:szCs w:val="21"/>
        </w:rPr>
        <w:t>spi</w:t>
      </w:r>
      <w:proofErr w:type="spellEnd"/>
      <w:r w:rsidR="00F1062F">
        <w:rPr>
          <w:rFonts w:hint="eastAsia"/>
          <w:szCs w:val="21"/>
        </w:rPr>
        <w:t>读</w:t>
      </w:r>
      <w:r>
        <w:rPr>
          <w:rFonts w:hint="eastAsia"/>
          <w:szCs w:val="21"/>
        </w:rPr>
        <w:t>操作</w:t>
      </w:r>
      <w:r w:rsidR="00591257">
        <w:rPr>
          <w:rFonts w:hint="eastAsia"/>
          <w:szCs w:val="21"/>
        </w:rPr>
        <w:t>（如下图8所示）</w:t>
      </w:r>
      <w:r>
        <w:rPr>
          <w:rFonts w:hint="eastAsia"/>
          <w:szCs w:val="21"/>
        </w:rPr>
        <w:t>时，应按照“执行软复位(向0x</w:t>
      </w:r>
      <w:r>
        <w:rPr>
          <w:szCs w:val="21"/>
        </w:rPr>
        <w:t>10</w:t>
      </w:r>
      <w:r>
        <w:rPr>
          <w:rFonts w:hint="eastAsia"/>
          <w:szCs w:val="21"/>
        </w:rPr>
        <w:t>寄存器写入0值</w:t>
      </w:r>
      <w:r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写入控制信号</w:t>
      </w:r>
      <w:r w:rsidR="00F36DD4">
        <w:rPr>
          <w:rFonts w:asciiTheme="minorEastAsia" w:hAnsiTheme="minorEastAsia" w:cs="MS Gothic" w:hint="eastAsia"/>
          <w:szCs w:val="21"/>
        </w:rPr>
        <w:t xml:space="preserve"> </w:t>
      </w:r>
      <w:r>
        <w:rPr>
          <w:rFonts w:asciiTheme="minorEastAsia" w:hAnsiTheme="minorEastAsia" w:cs="MS Gothic" w:hint="eastAsia"/>
          <w:szCs w:val="21"/>
        </w:rPr>
        <w:t>(分别向0x</w:t>
      </w:r>
      <w:r>
        <w:rPr>
          <w:rFonts w:asciiTheme="minorEastAsia" w:hAnsiTheme="minorEastAsia" w:cs="MS Gothic"/>
          <w:szCs w:val="21"/>
        </w:rPr>
        <w:t>18</w:t>
      </w:r>
      <w:r>
        <w:rPr>
          <w:rFonts w:asciiTheme="minorEastAsia" w:hAnsiTheme="minorEastAsia" w:cs="MS Gothic" w:hint="eastAsia"/>
          <w:szCs w:val="21"/>
        </w:rPr>
        <w:t>、0x</w:t>
      </w:r>
      <w:r>
        <w:rPr>
          <w:rFonts w:asciiTheme="minorEastAsia" w:hAnsiTheme="minorEastAsia" w:cs="MS Gothic"/>
          <w:szCs w:val="21"/>
        </w:rPr>
        <w:t>20</w:t>
      </w:r>
      <w:r>
        <w:rPr>
          <w:rFonts w:asciiTheme="minorEastAsia" w:hAnsiTheme="minorEastAsia" w:cs="MS Gothic" w:hint="eastAsia"/>
          <w:szCs w:val="21"/>
        </w:rPr>
        <w:t>、0x</w:t>
      </w:r>
      <w:r>
        <w:rPr>
          <w:rFonts w:asciiTheme="minorEastAsia" w:hAnsiTheme="minorEastAsia" w:cs="MS Gothic"/>
          <w:szCs w:val="21"/>
        </w:rPr>
        <w:t>28</w:t>
      </w:r>
      <w:r>
        <w:rPr>
          <w:rFonts w:asciiTheme="minorEastAsia" w:hAnsiTheme="minorEastAsia" w:cs="MS Gothic" w:hint="eastAsia"/>
          <w:szCs w:val="21"/>
        </w:rPr>
        <w:t>、0x</w:t>
      </w:r>
      <w:r>
        <w:rPr>
          <w:rFonts w:asciiTheme="minorEastAsia" w:hAnsiTheme="minorEastAsia" w:cs="MS Gothic"/>
          <w:szCs w:val="21"/>
        </w:rPr>
        <w:t>30</w:t>
      </w:r>
      <w:r>
        <w:rPr>
          <w:rFonts w:asciiTheme="minorEastAsia" w:hAnsiTheme="minorEastAsia" w:cs="MS Gothic" w:hint="eastAsia"/>
          <w:szCs w:val="21"/>
        </w:rPr>
        <w:t>、0x</w:t>
      </w:r>
      <w:r w:rsidR="009A1EC0">
        <w:rPr>
          <w:rFonts w:asciiTheme="minorEastAsia" w:hAnsiTheme="minorEastAsia" w:cs="MS Gothic" w:hint="eastAsia"/>
          <w:szCs w:val="21"/>
        </w:rPr>
        <w:t>4</w:t>
      </w:r>
      <w:r>
        <w:rPr>
          <w:rFonts w:asciiTheme="minorEastAsia" w:hAnsiTheme="minorEastAsia" w:cs="MS Gothic"/>
          <w:szCs w:val="21"/>
        </w:rPr>
        <w:t>8</w:t>
      </w:r>
      <w:r>
        <w:rPr>
          <w:rFonts w:asciiTheme="minorEastAsia" w:hAnsiTheme="minorEastAsia" w:cs="MS Gothic" w:hint="eastAsia"/>
          <w:szCs w:val="21"/>
        </w:rPr>
        <w:t>、0x</w:t>
      </w:r>
      <w:r w:rsidR="009A1EC0">
        <w:rPr>
          <w:rFonts w:asciiTheme="minorEastAsia" w:hAnsiTheme="minorEastAsia" w:cs="MS Gothic" w:hint="eastAsia"/>
          <w:szCs w:val="21"/>
        </w:rPr>
        <w:t>5</w:t>
      </w:r>
      <w:r>
        <w:rPr>
          <w:rFonts w:asciiTheme="minorEastAsia" w:hAnsiTheme="minorEastAsia" w:cs="MS Gothic"/>
          <w:szCs w:val="21"/>
        </w:rPr>
        <w:t>0</w:t>
      </w:r>
      <w:r>
        <w:rPr>
          <w:rFonts w:hint="eastAsia"/>
          <w:szCs w:val="21"/>
        </w:rPr>
        <w:t>寄存器写入相应的控制信号</w:t>
      </w:r>
      <w:r>
        <w:rPr>
          <w:rFonts w:asciiTheme="minorEastAsia" w:hAnsiTheme="minorEastAsia" w:cs="MS Gothic"/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撤销软复位</w:t>
      </w:r>
      <w:r>
        <w:rPr>
          <w:rFonts w:hint="eastAsia"/>
          <w:szCs w:val="21"/>
        </w:rPr>
        <w:t>(向0x</w:t>
      </w:r>
      <w:r>
        <w:rPr>
          <w:szCs w:val="21"/>
        </w:rPr>
        <w:t>10</w:t>
      </w:r>
      <w:r>
        <w:rPr>
          <w:rFonts w:hint="eastAsia"/>
          <w:szCs w:val="21"/>
        </w:rPr>
        <w:t>寄存器写入</w:t>
      </w:r>
      <w:r>
        <w:rPr>
          <w:szCs w:val="21"/>
        </w:rPr>
        <w:t>1</w:t>
      </w:r>
      <w:r>
        <w:rPr>
          <w:rFonts w:hint="eastAsia"/>
          <w:szCs w:val="21"/>
        </w:rPr>
        <w:t>值</w:t>
      </w:r>
      <w:r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 w:rsidRPr="002276DA">
        <w:rPr>
          <w:rFonts w:hint="eastAsia"/>
          <w:szCs w:val="21"/>
        </w:rPr>
        <w:t>读取状态位</w:t>
      </w:r>
      <w:r>
        <w:rPr>
          <w:rFonts w:hint="eastAsia"/>
          <w:szCs w:val="21"/>
        </w:rPr>
        <w:t>(循环读取0x</w:t>
      </w:r>
      <w:r w:rsidR="00F92A76">
        <w:rPr>
          <w:rFonts w:hint="eastAsia"/>
          <w:szCs w:val="21"/>
        </w:rPr>
        <w:t>6</w:t>
      </w:r>
      <w:r>
        <w:rPr>
          <w:szCs w:val="21"/>
        </w:rPr>
        <w:t>8</w:t>
      </w:r>
      <w:r>
        <w:rPr>
          <w:rFonts w:hint="eastAsia"/>
          <w:szCs w:val="21"/>
        </w:rPr>
        <w:t>寄存器的值，直至返回值为1</w:t>
      </w:r>
      <w:r>
        <w:rPr>
          <w:szCs w:val="21"/>
        </w:rPr>
        <w:t>)</w:t>
      </w:r>
      <w:r>
        <w:rPr>
          <w:rFonts w:hint="eastAsia"/>
          <w:szCs w:val="21"/>
        </w:rPr>
        <w:t>”的次序操作寄存器</w:t>
      </w:r>
      <w:r w:rsidR="00804A12">
        <w:rPr>
          <w:rFonts w:hint="eastAsia"/>
          <w:szCs w:val="21"/>
        </w:rPr>
        <w:t>；进行需要写入控制指令的</w:t>
      </w:r>
      <w:proofErr w:type="spellStart"/>
      <w:r w:rsidR="00804A12">
        <w:rPr>
          <w:rFonts w:hint="eastAsia"/>
          <w:szCs w:val="21"/>
        </w:rPr>
        <w:t>spi</w:t>
      </w:r>
      <w:proofErr w:type="spellEnd"/>
      <w:r w:rsidR="00804A12">
        <w:rPr>
          <w:rFonts w:hint="eastAsia"/>
          <w:szCs w:val="21"/>
        </w:rPr>
        <w:t>读操作</w:t>
      </w:r>
      <w:r w:rsidR="00A87F71">
        <w:rPr>
          <w:rFonts w:hint="eastAsia"/>
          <w:szCs w:val="21"/>
        </w:rPr>
        <w:t>（如下图</w:t>
      </w:r>
      <w:r w:rsidR="00A87F71">
        <w:rPr>
          <w:rFonts w:hint="eastAsia"/>
          <w:szCs w:val="21"/>
        </w:rPr>
        <w:t>9</w:t>
      </w:r>
      <w:r w:rsidR="00A87F71">
        <w:rPr>
          <w:rFonts w:hint="eastAsia"/>
          <w:szCs w:val="21"/>
        </w:rPr>
        <w:t>所示）</w:t>
      </w:r>
      <w:r w:rsidR="00804A12">
        <w:rPr>
          <w:rFonts w:hint="eastAsia"/>
          <w:szCs w:val="21"/>
        </w:rPr>
        <w:t>时，</w:t>
      </w:r>
      <w:r w:rsidR="00F1613B">
        <w:rPr>
          <w:rFonts w:hint="eastAsia"/>
          <w:szCs w:val="21"/>
        </w:rPr>
        <w:t>应按照“执行软复位(向0x</w:t>
      </w:r>
      <w:r w:rsidR="00F1613B">
        <w:rPr>
          <w:szCs w:val="21"/>
        </w:rPr>
        <w:t>10</w:t>
      </w:r>
      <w:r w:rsidR="00F1613B">
        <w:rPr>
          <w:rFonts w:hint="eastAsia"/>
          <w:szCs w:val="21"/>
        </w:rPr>
        <w:t>寄存器写入0值</w:t>
      </w:r>
      <w:r w:rsidR="00F1613B">
        <w:rPr>
          <w:szCs w:val="21"/>
        </w:rPr>
        <w:t>)</w:t>
      </w:r>
      <w:r w:rsidR="00F1613B">
        <w:rPr>
          <w:rFonts w:ascii="MS Gothic" w:eastAsia="MS Gothic" w:hAnsi="MS Gothic" w:cs="MS Gothic" w:hint="eastAsia"/>
          <w:szCs w:val="21"/>
        </w:rPr>
        <w:t>➡</w:t>
      </w:r>
      <w:r w:rsidR="00F1613B">
        <w:rPr>
          <w:rFonts w:asciiTheme="minorEastAsia" w:hAnsiTheme="minorEastAsia" w:cs="MS Gothic" w:hint="eastAsia"/>
          <w:szCs w:val="21"/>
        </w:rPr>
        <w:t>写入控制信号及数据信号(分别向0x</w:t>
      </w:r>
      <w:r w:rsidR="00F1613B">
        <w:rPr>
          <w:rFonts w:asciiTheme="minorEastAsia" w:hAnsiTheme="minorEastAsia" w:cs="MS Gothic"/>
          <w:szCs w:val="21"/>
        </w:rPr>
        <w:t>18</w:t>
      </w:r>
      <w:r w:rsidR="00F1613B">
        <w:rPr>
          <w:rFonts w:asciiTheme="minorEastAsia" w:hAnsiTheme="minorEastAsia" w:cs="MS Gothic" w:hint="eastAsia"/>
          <w:szCs w:val="21"/>
        </w:rPr>
        <w:t>、0x</w:t>
      </w:r>
      <w:r w:rsidR="00F1613B">
        <w:rPr>
          <w:rFonts w:asciiTheme="minorEastAsia" w:hAnsiTheme="minorEastAsia" w:cs="MS Gothic"/>
          <w:szCs w:val="21"/>
        </w:rPr>
        <w:t>20</w:t>
      </w:r>
      <w:r w:rsidR="00F1613B">
        <w:rPr>
          <w:rFonts w:asciiTheme="minorEastAsia" w:hAnsiTheme="minorEastAsia" w:cs="MS Gothic" w:hint="eastAsia"/>
          <w:szCs w:val="21"/>
        </w:rPr>
        <w:t>、0x</w:t>
      </w:r>
      <w:r w:rsidR="00F1613B">
        <w:rPr>
          <w:rFonts w:asciiTheme="minorEastAsia" w:hAnsiTheme="minorEastAsia" w:cs="MS Gothic"/>
          <w:szCs w:val="21"/>
        </w:rPr>
        <w:t>28</w:t>
      </w:r>
      <w:r w:rsidR="00F1613B">
        <w:rPr>
          <w:rFonts w:asciiTheme="minorEastAsia" w:hAnsiTheme="minorEastAsia" w:cs="MS Gothic" w:hint="eastAsia"/>
          <w:szCs w:val="21"/>
        </w:rPr>
        <w:t>、0x</w:t>
      </w:r>
      <w:r w:rsidR="00F1613B">
        <w:rPr>
          <w:rFonts w:asciiTheme="minorEastAsia" w:hAnsiTheme="minorEastAsia" w:cs="MS Gothic"/>
          <w:szCs w:val="21"/>
        </w:rPr>
        <w:t>30</w:t>
      </w:r>
      <w:r w:rsidR="00F1613B">
        <w:rPr>
          <w:rFonts w:asciiTheme="minorEastAsia" w:hAnsiTheme="minorEastAsia" w:cs="MS Gothic" w:hint="eastAsia"/>
          <w:szCs w:val="21"/>
        </w:rPr>
        <w:t>、0x</w:t>
      </w:r>
      <w:r w:rsidR="00F1613B">
        <w:rPr>
          <w:rFonts w:asciiTheme="minorEastAsia" w:hAnsiTheme="minorEastAsia" w:cs="MS Gothic"/>
          <w:szCs w:val="21"/>
        </w:rPr>
        <w:t>38</w:t>
      </w:r>
      <w:r w:rsidR="00F1613B">
        <w:rPr>
          <w:rFonts w:asciiTheme="minorEastAsia" w:hAnsiTheme="minorEastAsia" w:cs="MS Gothic" w:hint="eastAsia"/>
          <w:szCs w:val="21"/>
        </w:rPr>
        <w:t>、</w:t>
      </w:r>
      <w:r w:rsidR="00CD7C81">
        <w:rPr>
          <w:rFonts w:asciiTheme="minorEastAsia" w:hAnsiTheme="minorEastAsia" w:cs="MS Gothic" w:hint="eastAsia"/>
          <w:szCs w:val="21"/>
        </w:rPr>
        <w:t>0x40、</w:t>
      </w:r>
      <w:r w:rsidR="00CD7C81">
        <w:rPr>
          <w:rFonts w:asciiTheme="minorEastAsia" w:hAnsiTheme="minorEastAsia" w:cs="MS Gothic" w:hint="eastAsia"/>
          <w:szCs w:val="21"/>
        </w:rPr>
        <w:t>0x4</w:t>
      </w:r>
      <w:r w:rsidR="00CD7C81">
        <w:rPr>
          <w:rFonts w:asciiTheme="minorEastAsia" w:hAnsiTheme="minorEastAsia" w:cs="MS Gothic"/>
          <w:szCs w:val="21"/>
        </w:rPr>
        <w:t>8</w:t>
      </w:r>
      <w:r w:rsidR="00CD7C81">
        <w:rPr>
          <w:rFonts w:asciiTheme="minorEastAsia" w:hAnsiTheme="minorEastAsia" w:cs="MS Gothic" w:hint="eastAsia"/>
          <w:szCs w:val="21"/>
        </w:rPr>
        <w:t>、0x5</w:t>
      </w:r>
      <w:r w:rsidR="00CD7C81">
        <w:rPr>
          <w:rFonts w:asciiTheme="minorEastAsia" w:hAnsiTheme="minorEastAsia" w:cs="MS Gothic"/>
          <w:szCs w:val="21"/>
        </w:rPr>
        <w:t>0</w:t>
      </w:r>
      <w:r w:rsidR="00F1613B">
        <w:rPr>
          <w:rFonts w:hint="eastAsia"/>
          <w:szCs w:val="21"/>
        </w:rPr>
        <w:t>寄存器写入相应的控制信号及待发送的</w:t>
      </w:r>
      <w:r w:rsidR="007A7089">
        <w:rPr>
          <w:rFonts w:hint="eastAsia"/>
          <w:szCs w:val="21"/>
        </w:rPr>
        <w:t>指令</w:t>
      </w:r>
      <w:r w:rsidR="00F1613B">
        <w:rPr>
          <w:rFonts w:hint="eastAsia"/>
          <w:szCs w:val="21"/>
        </w:rPr>
        <w:t>值</w:t>
      </w:r>
      <w:r w:rsidR="00F1613B">
        <w:rPr>
          <w:rFonts w:asciiTheme="minorEastAsia" w:hAnsiTheme="minorEastAsia" w:cs="MS Gothic"/>
          <w:szCs w:val="21"/>
        </w:rPr>
        <w:t>)</w:t>
      </w:r>
      <w:r w:rsidR="00F1613B">
        <w:rPr>
          <w:rFonts w:ascii="MS Gothic" w:eastAsia="MS Gothic" w:hAnsi="MS Gothic" w:cs="MS Gothic" w:hint="eastAsia"/>
          <w:szCs w:val="21"/>
        </w:rPr>
        <w:t>➡</w:t>
      </w:r>
      <w:r w:rsidR="00F1613B">
        <w:rPr>
          <w:rFonts w:asciiTheme="minorEastAsia" w:hAnsiTheme="minorEastAsia" w:cs="MS Gothic" w:hint="eastAsia"/>
          <w:szCs w:val="21"/>
        </w:rPr>
        <w:t>撤销软复位</w:t>
      </w:r>
      <w:r w:rsidR="00F1613B">
        <w:rPr>
          <w:rFonts w:hint="eastAsia"/>
          <w:szCs w:val="21"/>
        </w:rPr>
        <w:t>(向0x</w:t>
      </w:r>
      <w:r w:rsidR="00F1613B">
        <w:rPr>
          <w:szCs w:val="21"/>
        </w:rPr>
        <w:t>10</w:t>
      </w:r>
      <w:r w:rsidR="00F1613B">
        <w:rPr>
          <w:rFonts w:hint="eastAsia"/>
          <w:szCs w:val="21"/>
        </w:rPr>
        <w:t>寄存器写入</w:t>
      </w:r>
      <w:r w:rsidR="00F1613B">
        <w:rPr>
          <w:szCs w:val="21"/>
        </w:rPr>
        <w:t>1</w:t>
      </w:r>
      <w:r w:rsidR="00F1613B">
        <w:rPr>
          <w:rFonts w:hint="eastAsia"/>
          <w:szCs w:val="21"/>
        </w:rPr>
        <w:t>值</w:t>
      </w:r>
      <w:r w:rsidR="00F1613B">
        <w:rPr>
          <w:szCs w:val="21"/>
        </w:rPr>
        <w:t>)</w:t>
      </w:r>
      <w:r w:rsidR="00F1613B">
        <w:rPr>
          <w:rFonts w:ascii="MS Gothic" w:eastAsia="MS Gothic" w:hAnsi="MS Gothic" w:cs="MS Gothic" w:hint="eastAsia"/>
          <w:szCs w:val="21"/>
        </w:rPr>
        <w:t>➡</w:t>
      </w:r>
      <w:r w:rsidR="00F1613B" w:rsidRPr="002276DA">
        <w:rPr>
          <w:rFonts w:hint="eastAsia"/>
          <w:szCs w:val="21"/>
        </w:rPr>
        <w:t>读取状态位</w:t>
      </w:r>
      <w:r w:rsidR="00F1613B">
        <w:rPr>
          <w:rFonts w:hint="eastAsia"/>
          <w:szCs w:val="21"/>
        </w:rPr>
        <w:t>(循环读取0x</w:t>
      </w:r>
      <w:r w:rsidR="00B03E2B">
        <w:rPr>
          <w:rFonts w:hint="eastAsia"/>
          <w:szCs w:val="21"/>
        </w:rPr>
        <w:t>6</w:t>
      </w:r>
      <w:r w:rsidR="00F1613B">
        <w:rPr>
          <w:szCs w:val="21"/>
        </w:rPr>
        <w:t>8</w:t>
      </w:r>
      <w:r w:rsidR="00F1613B">
        <w:rPr>
          <w:rFonts w:hint="eastAsia"/>
          <w:szCs w:val="21"/>
        </w:rPr>
        <w:t>寄存器的值，直至返回值为1</w:t>
      </w:r>
      <w:r w:rsidR="00F1613B">
        <w:rPr>
          <w:szCs w:val="21"/>
        </w:rPr>
        <w:t>)</w:t>
      </w:r>
      <w:proofErr w:type="gramStart"/>
      <w:r w:rsidR="00F1613B">
        <w:rPr>
          <w:rFonts w:hint="eastAsia"/>
          <w:szCs w:val="21"/>
        </w:rPr>
        <w:t>”</w:t>
      </w:r>
      <w:proofErr w:type="gramEnd"/>
      <w:r w:rsidR="00F1613B">
        <w:rPr>
          <w:rFonts w:hint="eastAsia"/>
          <w:szCs w:val="21"/>
        </w:rPr>
        <w:t>的次序操作寄存器</w:t>
      </w:r>
      <w:r w:rsidR="00F1613B">
        <w:rPr>
          <w:rFonts w:hint="eastAsia"/>
          <w:szCs w:val="21"/>
        </w:rPr>
        <w:t>；上述两种情况</w:t>
      </w:r>
      <w:r>
        <w:rPr>
          <w:rFonts w:hint="eastAsia"/>
          <w:szCs w:val="21"/>
        </w:rPr>
        <w:t>在P</w:t>
      </w:r>
      <w:r>
        <w:rPr>
          <w:szCs w:val="21"/>
        </w:rPr>
        <w:t>YNQ</w:t>
      </w:r>
      <w:r>
        <w:rPr>
          <w:rFonts w:hint="eastAsia"/>
          <w:szCs w:val="21"/>
        </w:rPr>
        <w:t>中的示例驱动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7796" w14:paraId="585DB2E7" w14:textId="77777777" w:rsidTr="00F97796">
        <w:tc>
          <w:tcPr>
            <w:tcW w:w="8522" w:type="dxa"/>
          </w:tcPr>
          <w:p w14:paraId="6C51BD1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spi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mand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16D00FB9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in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</w:p>
          <w:p w14:paraId="46F7E321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ED1484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DCF6740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08B8BB59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mode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rd_mode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31F8088B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d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rd_comd_width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136C93B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476B9771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mode</w:t>
            </w:r>
            <w:proofErr w:type="spellEnd"/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=</w:t>
            </w:r>
            <w:proofErr w:type="gramStart"/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  <w:proofErr w:type="gramEnd"/>
          </w:p>
          <w:p w14:paraId="059D9A3A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A326430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A3A32FE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5C324E6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A6B513E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218682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D60759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88BD808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7EB6AE5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gramStart"/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else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  <w:proofErr w:type="gramEnd"/>
          </w:p>
          <w:p w14:paraId="2D70B1AD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75D158F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910F561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AA24955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EE3F31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2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9F2399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d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C98F79B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mand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35FB84B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A2DFDE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173170E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748697F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0041F40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while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</w:t>
            </w:r>
            <w:proofErr w:type="gram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done</w:t>
            </w:r>
            <w:proofErr w:type="spellEnd"/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!=</w:t>
            </w:r>
            <w:proofErr w:type="gramEnd"/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</w:p>
          <w:p w14:paraId="192FCC98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9C89DBD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058302F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_bin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format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spellStart"/>
            <w:proofErr w:type="gramEnd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'032b'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[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-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:]</w:t>
            </w:r>
          </w:p>
          <w:p w14:paraId="523D2A5A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F97796">
              <w:rPr>
                <w:rFonts w:ascii="Consolas" w:hAnsi="Consolas" w:cs="宋体"/>
                <w:color w:val="4EC9B0"/>
                <w:sz w:val="13"/>
                <w:szCs w:val="13"/>
              </w:rPr>
              <w:t>int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spellStart"/>
            <w:proofErr w:type="gramEnd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_bin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2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F8EB024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print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spellStart"/>
            <w:proofErr w:type="gramEnd"/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f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Successfully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 xml:space="preserve"> read, the result is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{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}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'b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{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_bin</w:t>
            </w:r>
            <w:proofErr w:type="spellEnd"/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}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.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90BE504" w14:textId="10015BC3" w:rsidR="00F97796" w:rsidRPr="005C620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return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</w:p>
        </w:tc>
      </w:tr>
    </w:tbl>
    <w:p w14:paraId="48F82E63" w14:textId="575443E1" w:rsidR="00F97796" w:rsidRDefault="00F97796" w:rsidP="0073139A">
      <w:pPr>
        <w:widowControl/>
        <w:rPr>
          <w:rFonts w:ascii="等线" w:eastAsia="等线" w:hAnsi="等线" w:cs="宋体"/>
          <w:color w:val="000000"/>
          <w:kern w:val="0"/>
          <w:sz w:val="22"/>
        </w:rPr>
      </w:pPr>
    </w:p>
    <w:p w14:paraId="79750FF1" w14:textId="77777777" w:rsidR="00C2056B" w:rsidRPr="005E564A" w:rsidRDefault="00C2056B" w:rsidP="00C2056B">
      <w:pPr>
        <w:rPr>
          <w:rFonts w:hint="eastAsia"/>
          <w:szCs w:val="21"/>
        </w:rPr>
      </w:pPr>
      <w:r w:rsidRPr="00E33A91">
        <w:rPr>
          <w:noProof/>
          <w:szCs w:val="21"/>
        </w:rPr>
        <w:drawing>
          <wp:inline distT="0" distB="0" distL="0" distR="0" wp14:anchorId="411CE458" wp14:editId="0C70E36E">
            <wp:extent cx="5237979" cy="1780816"/>
            <wp:effectExtent l="0" t="0" r="1270" b="0"/>
            <wp:docPr id="18493189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318977" name=""/>
                    <pic:cNvPicPr/>
                  </pic:nvPicPr>
                  <pic:blipFill rotWithShape="1">
                    <a:blip r:embed="rId17"/>
                    <a:srcRect l="4728" t="2256" b="6730"/>
                    <a:stretch/>
                  </pic:blipFill>
                  <pic:spPr bwMode="auto">
                    <a:xfrm>
                      <a:off x="0" y="0"/>
                      <a:ext cx="5253676" cy="17861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F1963A" w14:textId="5DC45F06" w:rsidR="00C2056B" w:rsidRPr="00403E6E" w:rsidRDefault="00C2056B" w:rsidP="00C2056B">
      <w:pPr>
        <w:spacing w:line="360" w:lineRule="auto"/>
        <w:jc w:val="center"/>
        <w:rPr>
          <w:rFonts w:hint="eastAsia"/>
        </w:rPr>
      </w:pPr>
      <w:r w:rsidRPr="0017024A">
        <w:rPr>
          <w:rFonts w:hint="eastAsia"/>
        </w:rPr>
        <w:t>图</w:t>
      </w:r>
      <w:r>
        <w:rPr>
          <w:rFonts w:hint="eastAsia"/>
        </w:rPr>
        <w:t>8</w:t>
      </w:r>
      <w:r w:rsidRPr="0017024A">
        <w:t>.</w:t>
      </w:r>
      <w:r w:rsidRPr="0017024A">
        <w:rPr>
          <w:rFonts w:hint="eastAsia"/>
        </w:rPr>
        <w:t xml:space="preserve"> </w:t>
      </w:r>
      <w:r>
        <w:rPr>
          <w:rFonts w:hint="eastAsia"/>
          <w:szCs w:val="21"/>
        </w:rPr>
        <w:t>MAX6675读</w:t>
      </w:r>
      <w:r w:rsidRPr="0017024A">
        <w:rPr>
          <w:rFonts w:hint="eastAsia"/>
        </w:rPr>
        <w:t>时序</w:t>
      </w:r>
    </w:p>
    <w:p w14:paraId="3CCC77BF" w14:textId="77777777" w:rsidR="00A172E9" w:rsidRDefault="00A172E9" w:rsidP="00A172E9">
      <w:pPr>
        <w:rPr>
          <w:rFonts w:hint="eastAsia"/>
          <w:szCs w:val="21"/>
        </w:rPr>
      </w:pPr>
      <w:r w:rsidRPr="00D957E3">
        <w:rPr>
          <w:noProof/>
          <w:szCs w:val="21"/>
        </w:rPr>
        <w:lastRenderedPageBreak/>
        <w:drawing>
          <wp:inline distT="0" distB="0" distL="0" distR="0" wp14:anchorId="175EEAD4" wp14:editId="76C8210A">
            <wp:extent cx="5274310" cy="2529205"/>
            <wp:effectExtent l="0" t="0" r="2540" b="4445"/>
            <wp:docPr id="17012950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1295043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9F53" w14:textId="26381539" w:rsidR="00A172E9" w:rsidRPr="00403E6E" w:rsidRDefault="00A172E9" w:rsidP="00A172E9">
      <w:pPr>
        <w:spacing w:line="360" w:lineRule="auto"/>
        <w:jc w:val="center"/>
        <w:rPr>
          <w:rFonts w:hint="eastAsia"/>
        </w:rPr>
      </w:pPr>
      <w:r w:rsidRPr="0017024A">
        <w:rPr>
          <w:rFonts w:hint="eastAsia"/>
        </w:rPr>
        <w:t>图</w:t>
      </w:r>
      <w:r>
        <w:rPr>
          <w:rFonts w:hint="eastAsia"/>
        </w:rPr>
        <w:t>9</w:t>
      </w:r>
      <w:r w:rsidRPr="0017024A">
        <w:t>.</w:t>
      </w:r>
      <w:r w:rsidRPr="0017024A">
        <w:rPr>
          <w:rFonts w:hint="eastAsia"/>
        </w:rPr>
        <w:t xml:space="preserve"> </w:t>
      </w:r>
      <w:r w:rsidRPr="00346BC9">
        <w:rPr>
          <w:szCs w:val="21"/>
        </w:rPr>
        <w:t>BMI160</w:t>
      </w:r>
      <w:r>
        <w:rPr>
          <w:rFonts w:hint="eastAsia"/>
          <w:szCs w:val="21"/>
        </w:rPr>
        <w:t>读</w:t>
      </w:r>
      <w:r w:rsidRPr="0017024A">
        <w:rPr>
          <w:rFonts w:hint="eastAsia"/>
        </w:rPr>
        <w:t>时序</w:t>
      </w:r>
    </w:p>
    <w:p w14:paraId="1EFD60BE" w14:textId="77777777" w:rsidR="00C2056B" w:rsidRPr="00E86132" w:rsidRDefault="00C2056B" w:rsidP="0073139A">
      <w:pPr>
        <w:widowControl/>
        <w:rPr>
          <w:rFonts w:ascii="等线" w:eastAsia="等线" w:hAnsi="等线" w:cs="宋体" w:hint="eastAsia"/>
          <w:color w:val="000000"/>
          <w:kern w:val="0"/>
          <w:sz w:val="22"/>
        </w:rPr>
      </w:pPr>
    </w:p>
    <w:sectPr w:rsidR="00C2056B" w:rsidRPr="00E861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43C7CFC" w14:textId="77777777" w:rsidR="00301AD7" w:rsidRDefault="00301AD7" w:rsidP="00DC5AB0">
      <w:pPr>
        <w:rPr>
          <w:rFonts w:hint="eastAsia"/>
        </w:rPr>
      </w:pPr>
      <w:r>
        <w:separator/>
      </w:r>
    </w:p>
  </w:endnote>
  <w:endnote w:type="continuationSeparator" w:id="0">
    <w:p w14:paraId="40F27453" w14:textId="77777777" w:rsidR="00301AD7" w:rsidRDefault="00301AD7" w:rsidP="00DC5AB0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82CDC4D" w14:textId="77777777" w:rsidR="00301AD7" w:rsidRDefault="00301AD7" w:rsidP="00DC5AB0">
      <w:pPr>
        <w:rPr>
          <w:rFonts w:hint="eastAsia"/>
        </w:rPr>
      </w:pPr>
      <w:r>
        <w:separator/>
      </w:r>
    </w:p>
  </w:footnote>
  <w:footnote w:type="continuationSeparator" w:id="0">
    <w:p w14:paraId="23EDBBBB" w14:textId="77777777" w:rsidR="00301AD7" w:rsidRDefault="00301AD7" w:rsidP="00DC5AB0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2D2EC5"/>
    <w:multiLevelType w:val="hybridMultilevel"/>
    <w:tmpl w:val="D038A53C"/>
    <w:lvl w:ilvl="0" w:tplc="137E0C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3D6D62"/>
    <w:multiLevelType w:val="hybridMultilevel"/>
    <w:tmpl w:val="009A7EC2"/>
    <w:lvl w:ilvl="0" w:tplc="E22432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F75169"/>
    <w:multiLevelType w:val="hybridMultilevel"/>
    <w:tmpl w:val="766467AC"/>
    <w:lvl w:ilvl="0" w:tplc="6538AB98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3A3C5C"/>
    <w:multiLevelType w:val="hybridMultilevel"/>
    <w:tmpl w:val="BAEC838A"/>
    <w:lvl w:ilvl="0" w:tplc="7EB2D4F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11616FB"/>
    <w:multiLevelType w:val="hybridMultilevel"/>
    <w:tmpl w:val="BAEC838A"/>
    <w:lvl w:ilvl="0" w:tplc="FFFFFFFF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662200632">
    <w:abstractNumId w:val="2"/>
  </w:num>
  <w:num w:numId="2" w16cid:durableId="1223174216">
    <w:abstractNumId w:val="0"/>
  </w:num>
  <w:num w:numId="3" w16cid:durableId="1068379150">
    <w:abstractNumId w:val="3"/>
  </w:num>
  <w:num w:numId="4" w16cid:durableId="1560359764">
    <w:abstractNumId w:val="4"/>
  </w:num>
  <w:num w:numId="5" w16cid:durableId="22114088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1">
      <o:colormru v:ext="edit" colors="#f3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F646F"/>
    <w:rsid w:val="0000144C"/>
    <w:rsid w:val="0000206C"/>
    <w:rsid w:val="00007E0C"/>
    <w:rsid w:val="0001170D"/>
    <w:rsid w:val="00016F99"/>
    <w:rsid w:val="000177AD"/>
    <w:rsid w:val="00020FC1"/>
    <w:rsid w:val="000212CE"/>
    <w:rsid w:val="0002576D"/>
    <w:rsid w:val="00025A12"/>
    <w:rsid w:val="00025CAE"/>
    <w:rsid w:val="00027628"/>
    <w:rsid w:val="00034736"/>
    <w:rsid w:val="0004192F"/>
    <w:rsid w:val="0004276E"/>
    <w:rsid w:val="000429C6"/>
    <w:rsid w:val="00045433"/>
    <w:rsid w:val="00045D94"/>
    <w:rsid w:val="00046D1B"/>
    <w:rsid w:val="00046F36"/>
    <w:rsid w:val="00050054"/>
    <w:rsid w:val="000523F0"/>
    <w:rsid w:val="00052A94"/>
    <w:rsid w:val="00057D28"/>
    <w:rsid w:val="00061D0A"/>
    <w:rsid w:val="00064C3E"/>
    <w:rsid w:val="00067E48"/>
    <w:rsid w:val="00071A24"/>
    <w:rsid w:val="000737BB"/>
    <w:rsid w:val="000757B3"/>
    <w:rsid w:val="00075AAB"/>
    <w:rsid w:val="00076DD1"/>
    <w:rsid w:val="00077C04"/>
    <w:rsid w:val="00096107"/>
    <w:rsid w:val="000973AE"/>
    <w:rsid w:val="000A01A9"/>
    <w:rsid w:val="000A0C93"/>
    <w:rsid w:val="000A2EE4"/>
    <w:rsid w:val="000A5DCA"/>
    <w:rsid w:val="000A6118"/>
    <w:rsid w:val="000A681B"/>
    <w:rsid w:val="000B6006"/>
    <w:rsid w:val="000B61B9"/>
    <w:rsid w:val="000C1B00"/>
    <w:rsid w:val="000C2023"/>
    <w:rsid w:val="000C223C"/>
    <w:rsid w:val="000C2541"/>
    <w:rsid w:val="000C2DA1"/>
    <w:rsid w:val="000C30F5"/>
    <w:rsid w:val="000C3CD8"/>
    <w:rsid w:val="000D1276"/>
    <w:rsid w:val="000D37D4"/>
    <w:rsid w:val="000D3C77"/>
    <w:rsid w:val="000D4E59"/>
    <w:rsid w:val="000D7377"/>
    <w:rsid w:val="000D7E3D"/>
    <w:rsid w:val="000D7EE5"/>
    <w:rsid w:val="000E0530"/>
    <w:rsid w:val="000E135C"/>
    <w:rsid w:val="000E2C46"/>
    <w:rsid w:val="000E3C6B"/>
    <w:rsid w:val="000E3F2A"/>
    <w:rsid w:val="000E4CE7"/>
    <w:rsid w:val="000E50C0"/>
    <w:rsid w:val="000E530F"/>
    <w:rsid w:val="000E6ED3"/>
    <w:rsid w:val="000F22B8"/>
    <w:rsid w:val="000F354A"/>
    <w:rsid w:val="000F47D8"/>
    <w:rsid w:val="000F54CA"/>
    <w:rsid w:val="000F568A"/>
    <w:rsid w:val="000F6FDF"/>
    <w:rsid w:val="00101804"/>
    <w:rsid w:val="001028EC"/>
    <w:rsid w:val="00106F1F"/>
    <w:rsid w:val="001075F4"/>
    <w:rsid w:val="001079B5"/>
    <w:rsid w:val="001123CB"/>
    <w:rsid w:val="00113F46"/>
    <w:rsid w:val="001140A1"/>
    <w:rsid w:val="0011567A"/>
    <w:rsid w:val="0011576A"/>
    <w:rsid w:val="00116CBA"/>
    <w:rsid w:val="00117A48"/>
    <w:rsid w:val="00117D08"/>
    <w:rsid w:val="0012094B"/>
    <w:rsid w:val="00120FEC"/>
    <w:rsid w:val="001217F5"/>
    <w:rsid w:val="001278E9"/>
    <w:rsid w:val="0013014C"/>
    <w:rsid w:val="001410B0"/>
    <w:rsid w:val="001413F0"/>
    <w:rsid w:val="00141CC0"/>
    <w:rsid w:val="00144923"/>
    <w:rsid w:val="001479BF"/>
    <w:rsid w:val="001517A1"/>
    <w:rsid w:val="00153154"/>
    <w:rsid w:val="00153B8A"/>
    <w:rsid w:val="00153D55"/>
    <w:rsid w:val="001553FD"/>
    <w:rsid w:val="00155D6E"/>
    <w:rsid w:val="00163EBD"/>
    <w:rsid w:val="0016577D"/>
    <w:rsid w:val="00165F49"/>
    <w:rsid w:val="00174DE2"/>
    <w:rsid w:val="00177F3F"/>
    <w:rsid w:val="0018163B"/>
    <w:rsid w:val="00182618"/>
    <w:rsid w:val="00183EEF"/>
    <w:rsid w:val="00184365"/>
    <w:rsid w:val="0018445C"/>
    <w:rsid w:val="0018470E"/>
    <w:rsid w:val="00184FC4"/>
    <w:rsid w:val="0018654E"/>
    <w:rsid w:val="00186DBB"/>
    <w:rsid w:val="00187BB3"/>
    <w:rsid w:val="00187D15"/>
    <w:rsid w:val="00192535"/>
    <w:rsid w:val="001929C1"/>
    <w:rsid w:val="001962FB"/>
    <w:rsid w:val="00196CA6"/>
    <w:rsid w:val="001A1AF2"/>
    <w:rsid w:val="001A2069"/>
    <w:rsid w:val="001A3637"/>
    <w:rsid w:val="001A5DB9"/>
    <w:rsid w:val="001A6393"/>
    <w:rsid w:val="001A74F2"/>
    <w:rsid w:val="001A7D6B"/>
    <w:rsid w:val="001B20E6"/>
    <w:rsid w:val="001B26A3"/>
    <w:rsid w:val="001C0535"/>
    <w:rsid w:val="001C24CC"/>
    <w:rsid w:val="001C3C96"/>
    <w:rsid w:val="001C5AEA"/>
    <w:rsid w:val="001C6546"/>
    <w:rsid w:val="001D0163"/>
    <w:rsid w:val="001D0330"/>
    <w:rsid w:val="001D1B02"/>
    <w:rsid w:val="001D2A6E"/>
    <w:rsid w:val="001E0E30"/>
    <w:rsid w:val="001E39F8"/>
    <w:rsid w:val="001F0F6A"/>
    <w:rsid w:val="001F11D6"/>
    <w:rsid w:val="001F1B58"/>
    <w:rsid w:val="001F38FA"/>
    <w:rsid w:val="001F44E3"/>
    <w:rsid w:val="001F748F"/>
    <w:rsid w:val="00200464"/>
    <w:rsid w:val="00200D46"/>
    <w:rsid w:val="00204AAF"/>
    <w:rsid w:val="00206088"/>
    <w:rsid w:val="0020727E"/>
    <w:rsid w:val="00210E35"/>
    <w:rsid w:val="0021146F"/>
    <w:rsid w:val="00211DEC"/>
    <w:rsid w:val="00214503"/>
    <w:rsid w:val="0021641C"/>
    <w:rsid w:val="00216509"/>
    <w:rsid w:val="00216ABD"/>
    <w:rsid w:val="00217B32"/>
    <w:rsid w:val="0022110D"/>
    <w:rsid w:val="002234AB"/>
    <w:rsid w:val="002245BF"/>
    <w:rsid w:val="0022647D"/>
    <w:rsid w:val="00226A64"/>
    <w:rsid w:val="002276DA"/>
    <w:rsid w:val="0023090A"/>
    <w:rsid w:val="00231101"/>
    <w:rsid w:val="00234A52"/>
    <w:rsid w:val="00237A9A"/>
    <w:rsid w:val="00242479"/>
    <w:rsid w:val="00242E23"/>
    <w:rsid w:val="00243173"/>
    <w:rsid w:val="00243561"/>
    <w:rsid w:val="00243A6C"/>
    <w:rsid w:val="002441CF"/>
    <w:rsid w:val="00246BBB"/>
    <w:rsid w:val="00256191"/>
    <w:rsid w:val="00261259"/>
    <w:rsid w:val="00261277"/>
    <w:rsid w:val="002619B8"/>
    <w:rsid w:val="002666B4"/>
    <w:rsid w:val="00266EF8"/>
    <w:rsid w:val="00267513"/>
    <w:rsid w:val="002703C5"/>
    <w:rsid w:val="00271ACE"/>
    <w:rsid w:val="00276F96"/>
    <w:rsid w:val="0027728B"/>
    <w:rsid w:val="0027735C"/>
    <w:rsid w:val="0027752E"/>
    <w:rsid w:val="00281DCC"/>
    <w:rsid w:val="002846F7"/>
    <w:rsid w:val="002848EF"/>
    <w:rsid w:val="00284E6D"/>
    <w:rsid w:val="00285FAE"/>
    <w:rsid w:val="0029166D"/>
    <w:rsid w:val="0029199F"/>
    <w:rsid w:val="00291E31"/>
    <w:rsid w:val="00292C1F"/>
    <w:rsid w:val="002A1D70"/>
    <w:rsid w:val="002A34DE"/>
    <w:rsid w:val="002A3564"/>
    <w:rsid w:val="002A5EE1"/>
    <w:rsid w:val="002B044F"/>
    <w:rsid w:val="002B35AA"/>
    <w:rsid w:val="002B7EB6"/>
    <w:rsid w:val="002C0346"/>
    <w:rsid w:val="002C3A96"/>
    <w:rsid w:val="002C583A"/>
    <w:rsid w:val="002C63FD"/>
    <w:rsid w:val="002D154C"/>
    <w:rsid w:val="002D2837"/>
    <w:rsid w:val="002D5FE4"/>
    <w:rsid w:val="002D72AA"/>
    <w:rsid w:val="002E1F98"/>
    <w:rsid w:val="002E2EB8"/>
    <w:rsid w:val="002E4FF2"/>
    <w:rsid w:val="002E5AA4"/>
    <w:rsid w:val="002F158B"/>
    <w:rsid w:val="002F572C"/>
    <w:rsid w:val="002F6FF6"/>
    <w:rsid w:val="003003F4"/>
    <w:rsid w:val="0030088A"/>
    <w:rsid w:val="00301AD7"/>
    <w:rsid w:val="00303CE5"/>
    <w:rsid w:val="0030542D"/>
    <w:rsid w:val="00310FC4"/>
    <w:rsid w:val="003125A5"/>
    <w:rsid w:val="00313BE0"/>
    <w:rsid w:val="00315379"/>
    <w:rsid w:val="00316763"/>
    <w:rsid w:val="003260A2"/>
    <w:rsid w:val="003267F6"/>
    <w:rsid w:val="00326D32"/>
    <w:rsid w:val="00326F64"/>
    <w:rsid w:val="00330125"/>
    <w:rsid w:val="003313BB"/>
    <w:rsid w:val="0033258F"/>
    <w:rsid w:val="00332C82"/>
    <w:rsid w:val="0033646E"/>
    <w:rsid w:val="003366EF"/>
    <w:rsid w:val="00336CB2"/>
    <w:rsid w:val="00342085"/>
    <w:rsid w:val="00343944"/>
    <w:rsid w:val="00344EDC"/>
    <w:rsid w:val="003456D3"/>
    <w:rsid w:val="003512C4"/>
    <w:rsid w:val="00352A2F"/>
    <w:rsid w:val="00354993"/>
    <w:rsid w:val="003600AE"/>
    <w:rsid w:val="003612EB"/>
    <w:rsid w:val="003615F8"/>
    <w:rsid w:val="00361BBD"/>
    <w:rsid w:val="00363261"/>
    <w:rsid w:val="00372BF5"/>
    <w:rsid w:val="00373721"/>
    <w:rsid w:val="00373ABC"/>
    <w:rsid w:val="0037447C"/>
    <w:rsid w:val="00374900"/>
    <w:rsid w:val="0037547D"/>
    <w:rsid w:val="003765EE"/>
    <w:rsid w:val="00384C90"/>
    <w:rsid w:val="00385465"/>
    <w:rsid w:val="003941A2"/>
    <w:rsid w:val="0039749F"/>
    <w:rsid w:val="003A14E1"/>
    <w:rsid w:val="003A4DDA"/>
    <w:rsid w:val="003B2C5B"/>
    <w:rsid w:val="003B3A32"/>
    <w:rsid w:val="003B691B"/>
    <w:rsid w:val="003B72D5"/>
    <w:rsid w:val="003B772A"/>
    <w:rsid w:val="003B7E86"/>
    <w:rsid w:val="003C0BB9"/>
    <w:rsid w:val="003C319F"/>
    <w:rsid w:val="003C56E7"/>
    <w:rsid w:val="003C6231"/>
    <w:rsid w:val="003D1CF8"/>
    <w:rsid w:val="003E0F3A"/>
    <w:rsid w:val="003E15FC"/>
    <w:rsid w:val="003E164E"/>
    <w:rsid w:val="003E2835"/>
    <w:rsid w:val="003E3B48"/>
    <w:rsid w:val="003E538A"/>
    <w:rsid w:val="003E5453"/>
    <w:rsid w:val="003F14E7"/>
    <w:rsid w:val="003F360D"/>
    <w:rsid w:val="003F558B"/>
    <w:rsid w:val="003F646F"/>
    <w:rsid w:val="003F6D80"/>
    <w:rsid w:val="00400C53"/>
    <w:rsid w:val="00401802"/>
    <w:rsid w:val="00403C8E"/>
    <w:rsid w:val="004045A9"/>
    <w:rsid w:val="0040525C"/>
    <w:rsid w:val="00405EC8"/>
    <w:rsid w:val="0040622A"/>
    <w:rsid w:val="0040704B"/>
    <w:rsid w:val="004104E5"/>
    <w:rsid w:val="00410A6A"/>
    <w:rsid w:val="00410F91"/>
    <w:rsid w:val="0041154F"/>
    <w:rsid w:val="00411831"/>
    <w:rsid w:val="004121EA"/>
    <w:rsid w:val="0041368A"/>
    <w:rsid w:val="00414466"/>
    <w:rsid w:val="004162F0"/>
    <w:rsid w:val="0041662C"/>
    <w:rsid w:val="00417FDC"/>
    <w:rsid w:val="0042141C"/>
    <w:rsid w:val="00427375"/>
    <w:rsid w:val="00430951"/>
    <w:rsid w:val="00441880"/>
    <w:rsid w:val="00442B9C"/>
    <w:rsid w:val="00442B9F"/>
    <w:rsid w:val="00443949"/>
    <w:rsid w:val="00445FDF"/>
    <w:rsid w:val="0045019B"/>
    <w:rsid w:val="00452879"/>
    <w:rsid w:val="00457E3C"/>
    <w:rsid w:val="00460C35"/>
    <w:rsid w:val="00462D45"/>
    <w:rsid w:val="00464AA2"/>
    <w:rsid w:val="00465768"/>
    <w:rsid w:val="0046585F"/>
    <w:rsid w:val="0046587E"/>
    <w:rsid w:val="00466932"/>
    <w:rsid w:val="004677B1"/>
    <w:rsid w:val="00471EDB"/>
    <w:rsid w:val="0047603A"/>
    <w:rsid w:val="004760D3"/>
    <w:rsid w:val="004835C8"/>
    <w:rsid w:val="004844E3"/>
    <w:rsid w:val="0049171E"/>
    <w:rsid w:val="004953B9"/>
    <w:rsid w:val="004A0C07"/>
    <w:rsid w:val="004A2571"/>
    <w:rsid w:val="004A2B10"/>
    <w:rsid w:val="004A7828"/>
    <w:rsid w:val="004A7C31"/>
    <w:rsid w:val="004B2596"/>
    <w:rsid w:val="004B55D9"/>
    <w:rsid w:val="004B6EAB"/>
    <w:rsid w:val="004C5A7C"/>
    <w:rsid w:val="004C5B24"/>
    <w:rsid w:val="004D1051"/>
    <w:rsid w:val="004D12BC"/>
    <w:rsid w:val="004D2FD0"/>
    <w:rsid w:val="004D3CA3"/>
    <w:rsid w:val="004D6AD9"/>
    <w:rsid w:val="004D7A2A"/>
    <w:rsid w:val="004D7A63"/>
    <w:rsid w:val="004E00D9"/>
    <w:rsid w:val="004E0307"/>
    <w:rsid w:val="004E0E07"/>
    <w:rsid w:val="004E28BF"/>
    <w:rsid w:val="004E2C57"/>
    <w:rsid w:val="004E3367"/>
    <w:rsid w:val="004E5249"/>
    <w:rsid w:val="004E525D"/>
    <w:rsid w:val="004E607A"/>
    <w:rsid w:val="004E6AA8"/>
    <w:rsid w:val="004E7E3A"/>
    <w:rsid w:val="004F5700"/>
    <w:rsid w:val="005029A4"/>
    <w:rsid w:val="0050328D"/>
    <w:rsid w:val="00503EAF"/>
    <w:rsid w:val="00505620"/>
    <w:rsid w:val="00506596"/>
    <w:rsid w:val="0051073F"/>
    <w:rsid w:val="00514DA7"/>
    <w:rsid w:val="0051555D"/>
    <w:rsid w:val="00515FBB"/>
    <w:rsid w:val="0051674C"/>
    <w:rsid w:val="00516E6D"/>
    <w:rsid w:val="00523F29"/>
    <w:rsid w:val="0052746A"/>
    <w:rsid w:val="00527544"/>
    <w:rsid w:val="00530A12"/>
    <w:rsid w:val="00530B91"/>
    <w:rsid w:val="00530F16"/>
    <w:rsid w:val="00531A66"/>
    <w:rsid w:val="005325E9"/>
    <w:rsid w:val="00534F7E"/>
    <w:rsid w:val="00537118"/>
    <w:rsid w:val="005404B2"/>
    <w:rsid w:val="00544653"/>
    <w:rsid w:val="0054536F"/>
    <w:rsid w:val="00547696"/>
    <w:rsid w:val="00550005"/>
    <w:rsid w:val="00551EA7"/>
    <w:rsid w:val="00552F1A"/>
    <w:rsid w:val="00553F5B"/>
    <w:rsid w:val="00554265"/>
    <w:rsid w:val="005543D6"/>
    <w:rsid w:val="0055498E"/>
    <w:rsid w:val="00557B96"/>
    <w:rsid w:val="00561286"/>
    <w:rsid w:val="005641C4"/>
    <w:rsid w:val="00564EDF"/>
    <w:rsid w:val="00565544"/>
    <w:rsid w:val="005677E0"/>
    <w:rsid w:val="00573FF9"/>
    <w:rsid w:val="00574103"/>
    <w:rsid w:val="00575B2E"/>
    <w:rsid w:val="00577C96"/>
    <w:rsid w:val="005814F8"/>
    <w:rsid w:val="00585057"/>
    <w:rsid w:val="00586421"/>
    <w:rsid w:val="00590623"/>
    <w:rsid w:val="0059092F"/>
    <w:rsid w:val="00590BE4"/>
    <w:rsid w:val="00591257"/>
    <w:rsid w:val="005914C6"/>
    <w:rsid w:val="00593B0F"/>
    <w:rsid w:val="00594998"/>
    <w:rsid w:val="00596FCF"/>
    <w:rsid w:val="00597665"/>
    <w:rsid w:val="005A224B"/>
    <w:rsid w:val="005B0643"/>
    <w:rsid w:val="005B180F"/>
    <w:rsid w:val="005B1F34"/>
    <w:rsid w:val="005B3F7A"/>
    <w:rsid w:val="005B6AD3"/>
    <w:rsid w:val="005C04A9"/>
    <w:rsid w:val="005C5257"/>
    <w:rsid w:val="005C52D0"/>
    <w:rsid w:val="005C53A2"/>
    <w:rsid w:val="005C6206"/>
    <w:rsid w:val="005C6E91"/>
    <w:rsid w:val="005C7926"/>
    <w:rsid w:val="005D016F"/>
    <w:rsid w:val="005D5509"/>
    <w:rsid w:val="005E370B"/>
    <w:rsid w:val="005E4A38"/>
    <w:rsid w:val="005E5D47"/>
    <w:rsid w:val="005E6445"/>
    <w:rsid w:val="005E7286"/>
    <w:rsid w:val="005E79E6"/>
    <w:rsid w:val="005F064F"/>
    <w:rsid w:val="005F2D5C"/>
    <w:rsid w:val="005F72FC"/>
    <w:rsid w:val="00601655"/>
    <w:rsid w:val="0060335A"/>
    <w:rsid w:val="00604DE9"/>
    <w:rsid w:val="00605D0B"/>
    <w:rsid w:val="00606CDF"/>
    <w:rsid w:val="00607ECC"/>
    <w:rsid w:val="006117E4"/>
    <w:rsid w:val="00613711"/>
    <w:rsid w:val="00617469"/>
    <w:rsid w:val="006203CA"/>
    <w:rsid w:val="0062587E"/>
    <w:rsid w:val="00627EC4"/>
    <w:rsid w:val="006309B5"/>
    <w:rsid w:val="00632DB6"/>
    <w:rsid w:val="00633718"/>
    <w:rsid w:val="00636054"/>
    <w:rsid w:val="00640226"/>
    <w:rsid w:val="00641676"/>
    <w:rsid w:val="00641F7E"/>
    <w:rsid w:val="00642FD6"/>
    <w:rsid w:val="006462FD"/>
    <w:rsid w:val="0064682C"/>
    <w:rsid w:val="006478A9"/>
    <w:rsid w:val="006504E5"/>
    <w:rsid w:val="00652EA3"/>
    <w:rsid w:val="00656CB5"/>
    <w:rsid w:val="00656EA4"/>
    <w:rsid w:val="00661774"/>
    <w:rsid w:val="006618B0"/>
    <w:rsid w:val="006631D7"/>
    <w:rsid w:val="00664719"/>
    <w:rsid w:val="006649A0"/>
    <w:rsid w:val="006658BC"/>
    <w:rsid w:val="00666B93"/>
    <w:rsid w:val="00671962"/>
    <w:rsid w:val="00676FA7"/>
    <w:rsid w:val="00681B57"/>
    <w:rsid w:val="006820E8"/>
    <w:rsid w:val="006849F0"/>
    <w:rsid w:val="0068685A"/>
    <w:rsid w:val="00686B66"/>
    <w:rsid w:val="00687609"/>
    <w:rsid w:val="00687BF4"/>
    <w:rsid w:val="0069357A"/>
    <w:rsid w:val="00697244"/>
    <w:rsid w:val="00697C21"/>
    <w:rsid w:val="00697F81"/>
    <w:rsid w:val="006A2FF0"/>
    <w:rsid w:val="006A4984"/>
    <w:rsid w:val="006A4D1A"/>
    <w:rsid w:val="006B221D"/>
    <w:rsid w:val="006B29A5"/>
    <w:rsid w:val="006B3017"/>
    <w:rsid w:val="006B5AA4"/>
    <w:rsid w:val="006B5E9C"/>
    <w:rsid w:val="006C02FF"/>
    <w:rsid w:val="006C0545"/>
    <w:rsid w:val="006C1668"/>
    <w:rsid w:val="006C1DA6"/>
    <w:rsid w:val="006C49FB"/>
    <w:rsid w:val="006C5D99"/>
    <w:rsid w:val="006C7DB1"/>
    <w:rsid w:val="006D24DB"/>
    <w:rsid w:val="006D3132"/>
    <w:rsid w:val="006D75D0"/>
    <w:rsid w:val="006E11C9"/>
    <w:rsid w:val="006E1DE5"/>
    <w:rsid w:val="006E2082"/>
    <w:rsid w:val="006E2F13"/>
    <w:rsid w:val="006E418F"/>
    <w:rsid w:val="006E51B2"/>
    <w:rsid w:val="006E6EC2"/>
    <w:rsid w:val="006F38DC"/>
    <w:rsid w:val="006F44F7"/>
    <w:rsid w:val="00701061"/>
    <w:rsid w:val="00701E0B"/>
    <w:rsid w:val="0070247B"/>
    <w:rsid w:val="00704A57"/>
    <w:rsid w:val="00704F93"/>
    <w:rsid w:val="00707E31"/>
    <w:rsid w:val="00712A4B"/>
    <w:rsid w:val="00713E62"/>
    <w:rsid w:val="00714AA1"/>
    <w:rsid w:val="007150E1"/>
    <w:rsid w:val="007159DF"/>
    <w:rsid w:val="007165E7"/>
    <w:rsid w:val="00717BF8"/>
    <w:rsid w:val="007218FF"/>
    <w:rsid w:val="007230F9"/>
    <w:rsid w:val="00723C0B"/>
    <w:rsid w:val="0073139A"/>
    <w:rsid w:val="00731DB6"/>
    <w:rsid w:val="0073284F"/>
    <w:rsid w:val="0073320C"/>
    <w:rsid w:val="00735202"/>
    <w:rsid w:val="0073592B"/>
    <w:rsid w:val="00742A09"/>
    <w:rsid w:val="00745A40"/>
    <w:rsid w:val="00747D84"/>
    <w:rsid w:val="00751E7F"/>
    <w:rsid w:val="007545E9"/>
    <w:rsid w:val="007545ED"/>
    <w:rsid w:val="0075535D"/>
    <w:rsid w:val="00755B97"/>
    <w:rsid w:val="0075677C"/>
    <w:rsid w:val="00756DA1"/>
    <w:rsid w:val="00757178"/>
    <w:rsid w:val="00760AE6"/>
    <w:rsid w:val="00765598"/>
    <w:rsid w:val="007712E7"/>
    <w:rsid w:val="0077226E"/>
    <w:rsid w:val="0077656B"/>
    <w:rsid w:val="00780519"/>
    <w:rsid w:val="007834E3"/>
    <w:rsid w:val="00783A53"/>
    <w:rsid w:val="007879A7"/>
    <w:rsid w:val="007923B7"/>
    <w:rsid w:val="00792845"/>
    <w:rsid w:val="00792CCA"/>
    <w:rsid w:val="0079551F"/>
    <w:rsid w:val="007A1773"/>
    <w:rsid w:val="007A1BC1"/>
    <w:rsid w:val="007A508F"/>
    <w:rsid w:val="007A6F10"/>
    <w:rsid w:val="007A7089"/>
    <w:rsid w:val="007B1B05"/>
    <w:rsid w:val="007B36C5"/>
    <w:rsid w:val="007B37A5"/>
    <w:rsid w:val="007C0255"/>
    <w:rsid w:val="007C0EA9"/>
    <w:rsid w:val="007D1F0D"/>
    <w:rsid w:val="007D2BE0"/>
    <w:rsid w:val="007D38BA"/>
    <w:rsid w:val="007D5064"/>
    <w:rsid w:val="007D5B07"/>
    <w:rsid w:val="007D6232"/>
    <w:rsid w:val="007D7241"/>
    <w:rsid w:val="007E16E5"/>
    <w:rsid w:val="007E2283"/>
    <w:rsid w:val="007E38A4"/>
    <w:rsid w:val="007E41A2"/>
    <w:rsid w:val="007F06E8"/>
    <w:rsid w:val="007F2B06"/>
    <w:rsid w:val="007F4A27"/>
    <w:rsid w:val="008025F0"/>
    <w:rsid w:val="00804A12"/>
    <w:rsid w:val="00804C17"/>
    <w:rsid w:val="008072DB"/>
    <w:rsid w:val="00812562"/>
    <w:rsid w:val="00813836"/>
    <w:rsid w:val="00815467"/>
    <w:rsid w:val="00815F78"/>
    <w:rsid w:val="00817B94"/>
    <w:rsid w:val="00817BD5"/>
    <w:rsid w:val="008237E2"/>
    <w:rsid w:val="008250D2"/>
    <w:rsid w:val="00826A88"/>
    <w:rsid w:val="0082708B"/>
    <w:rsid w:val="00834E59"/>
    <w:rsid w:val="008416C4"/>
    <w:rsid w:val="00841B9C"/>
    <w:rsid w:val="0084285C"/>
    <w:rsid w:val="00846371"/>
    <w:rsid w:val="00846955"/>
    <w:rsid w:val="00846B02"/>
    <w:rsid w:val="00854F64"/>
    <w:rsid w:val="008579EC"/>
    <w:rsid w:val="008640B3"/>
    <w:rsid w:val="00867C48"/>
    <w:rsid w:val="008713F8"/>
    <w:rsid w:val="00871416"/>
    <w:rsid w:val="00871E69"/>
    <w:rsid w:val="008741EC"/>
    <w:rsid w:val="00874609"/>
    <w:rsid w:val="0087535E"/>
    <w:rsid w:val="0087595D"/>
    <w:rsid w:val="0088029E"/>
    <w:rsid w:val="00882669"/>
    <w:rsid w:val="00883C94"/>
    <w:rsid w:val="0088423F"/>
    <w:rsid w:val="00886D33"/>
    <w:rsid w:val="00890135"/>
    <w:rsid w:val="008907B5"/>
    <w:rsid w:val="00891A7E"/>
    <w:rsid w:val="0089398C"/>
    <w:rsid w:val="008947A9"/>
    <w:rsid w:val="008952B4"/>
    <w:rsid w:val="00896DB8"/>
    <w:rsid w:val="0089776E"/>
    <w:rsid w:val="008A01AC"/>
    <w:rsid w:val="008A55AC"/>
    <w:rsid w:val="008A7556"/>
    <w:rsid w:val="008A7D8B"/>
    <w:rsid w:val="008B0177"/>
    <w:rsid w:val="008B0316"/>
    <w:rsid w:val="008B37E6"/>
    <w:rsid w:val="008B4013"/>
    <w:rsid w:val="008B4365"/>
    <w:rsid w:val="008B55B7"/>
    <w:rsid w:val="008B59E3"/>
    <w:rsid w:val="008B6378"/>
    <w:rsid w:val="008C132A"/>
    <w:rsid w:val="008C26AB"/>
    <w:rsid w:val="008C36A7"/>
    <w:rsid w:val="008C4831"/>
    <w:rsid w:val="008C73CE"/>
    <w:rsid w:val="008D19E3"/>
    <w:rsid w:val="008D1D97"/>
    <w:rsid w:val="008E00B8"/>
    <w:rsid w:val="008E5540"/>
    <w:rsid w:val="008E5F69"/>
    <w:rsid w:val="008F04BF"/>
    <w:rsid w:val="008F2357"/>
    <w:rsid w:val="008F4310"/>
    <w:rsid w:val="008F68ED"/>
    <w:rsid w:val="008F7D92"/>
    <w:rsid w:val="00900F89"/>
    <w:rsid w:val="009016A2"/>
    <w:rsid w:val="009021DF"/>
    <w:rsid w:val="00902BF3"/>
    <w:rsid w:val="0090458E"/>
    <w:rsid w:val="00904999"/>
    <w:rsid w:val="00904B16"/>
    <w:rsid w:val="00905A8D"/>
    <w:rsid w:val="0090764E"/>
    <w:rsid w:val="00907EFA"/>
    <w:rsid w:val="009104B8"/>
    <w:rsid w:val="00912B41"/>
    <w:rsid w:val="00930351"/>
    <w:rsid w:val="00930BF1"/>
    <w:rsid w:val="009312A5"/>
    <w:rsid w:val="00932BE6"/>
    <w:rsid w:val="00933495"/>
    <w:rsid w:val="00941F76"/>
    <w:rsid w:val="00942425"/>
    <w:rsid w:val="00942DD9"/>
    <w:rsid w:val="009511D9"/>
    <w:rsid w:val="009514B1"/>
    <w:rsid w:val="009529EE"/>
    <w:rsid w:val="00952FAD"/>
    <w:rsid w:val="00953153"/>
    <w:rsid w:val="00957238"/>
    <w:rsid w:val="00962182"/>
    <w:rsid w:val="00962DC6"/>
    <w:rsid w:val="0096732E"/>
    <w:rsid w:val="00970524"/>
    <w:rsid w:val="00970A1E"/>
    <w:rsid w:val="00970A54"/>
    <w:rsid w:val="00970B8C"/>
    <w:rsid w:val="00974B4C"/>
    <w:rsid w:val="00974FCA"/>
    <w:rsid w:val="009755F8"/>
    <w:rsid w:val="00975996"/>
    <w:rsid w:val="00977265"/>
    <w:rsid w:val="00977608"/>
    <w:rsid w:val="0098042A"/>
    <w:rsid w:val="00983319"/>
    <w:rsid w:val="00985C0A"/>
    <w:rsid w:val="00985E71"/>
    <w:rsid w:val="00986033"/>
    <w:rsid w:val="00987200"/>
    <w:rsid w:val="00993602"/>
    <w:rsid w:val="0099426E"/>
    <w:rsid w:val="00994FBF"/>
    <w:rsid w:val="009956EE"/>
    <w:rsid w:val="009968FD"/>
    <w:rsid w:val="009A1726"/>
    <w:rsid w:val="009A1EC0"/>
    <w:rsid w:val="009A3275"/>
    <w:rsid w:val="009A3F51"/>
    <w:rsid w:val="009A4CB2"/>
    <w:rsid w:val="009A57FD"/>
    <w:rsid w:val="009A6B19"/>
    <w:rsid w:val="009B06EE"/>
    <w:rsid w:val="009B1C34"/>
    <w:rsid w:val="009B25ED"/>
    <w:rsid w:val="009B45EA"/>
    <w:rsid w:val="009B619F"/>
    <w:rsid w:val="009B639F"/>
    <w:rsid w:val="009B7D17"/>
    <w:rsid w:val="009C1ACD"/>
    <w:rsid w:val="009C2D34"/>
    <w:rsid w:val="009C3000"/>
    <w:rsid w:val="009C36CF"/>
    <w:rsid w:val="009C49E5"/>
    <w:rsid w:val="009C53CB"/>
    <w:rsid w:val="009D2C45"/>
    <w:rsid w:val="009D3B87"/>
    <w:rsid w:val="009D57A6"/>
    <w:rsid w:val="009D580F"/>
    <w:rsid w:val="009D5AAC"/>
    <w:rsid w:val="009E1EB8"/>
    <w:rsid w:val="009E7D2B"/>
    <w:rsid w:val="009E7FF7"/>
    <w:rsid w:val="009F0A9E"/>
    <w:rsid w:val="009F15C3"/>
    <w:rsid w:val="009F25EA"/>
    <w:rsid w:val="009F419A"/>
    <w:rsid w:val="009F484F"/>
    <w:rsid w:val="009F75B4"/>
    <w:rsid w:val="00A02814"/>
    <w:rsid w:val="00A0297E"/>
    <w:rsid w:val="00A02A74"/>
    <w:rsid w:val="00A032E6"/>
    <w:rsid w:val="00A054DF"/>
    <w:rsid w:val="00A06F0B"/>
    <w:rsid w:val="00A126A1"/>
    <w:rsid w:val="00A1277D"/>
    <w:rsid w:val="00A1400C"/>
    <w:rsid w:val="00A172E9"/>
    <w:rsid w:val="00A20D08"/>
    <w:rsid w:val="00A225BA"/>
    <w:rsid w:val="00A23460"/>
    <w:rsid w:val="00A238EA"/>
    <w:rsid w:val="00A25745"/>
    <w:rsid w:val="00A31B3D"/>
    <w:rsid w:val="00A32B0F"/>
    <w:rsid w:val="00A35D3C"/>
    <w:rsid w:val="00A40558"/>
    <w:rsid w:val="00A43394"/>
    <w:rsid w:val="00A54C4D"/>
    <w:rsid w:val="00A5627A"/>
    <w:rsid w:val="00A5744B"/>
    <w:rsid w:val="00A57BFA"/>
    <w:rsid w:val="00A601A5"/>
    <w:rsid w:val="00A71609"/>
    <w:rsid w:val="00A71825"/>
    <w:rsid w:val="00A72D7A"/>
    <w:rsid w:val="00A7370D"/>
    <w:rsid w:val="00A8039D"/>
    <w:rsid w:val="00A815D7"/>
    <w:rsid w:val="00A83782"/>
    <w:rsid w:val="00A83968"/>
    <w:rsid w:val="00A871BA"/>
    <w:rsid w:val="00A87F71"/>
    <w:rsid w:val="00A922FB"/>
    <w:rsid w:val="00A92641"/>
    <w:rsid w:val="00A9360E"/>
    <w:rsid w:val="00A9364E"/>
    <w:rsid w:val="00A942E8"/>
    <w:rsid w:val="00A9565F"/>
    <w:rsid w:val="00A97788"/>
    <w:rsid w:val="00AA0FB9"/>
    <w:rsid w:val="00AA278C"/>
    <w:rsid w:val="00AA406F"/>
    <w:rsid w:val="00AA430E"/>
    <w:rsid w:val="00AA69EE"/>
    <w:rsid w:val="00AA6FD4"/>
    <w:rsid w:val="00AA7622"/>
    <w:rsid w:val="00AB0946"/>
    <w:rsid w:val="00AB175C"/>
    <w:rsid w:val="00AB5D71"/>
    <w:rsid w:val="00AB6199"/>
    <w:rsid w:val="00AB7EED"/>
    <w:rsid w:val="00AC1C79"/>
    <w:rsid w:val="00AC7C52"/>
    <w:rsid w:val="00AD3092"/>
    <w:rsid w:val="00AD5173"/>
    <w:rsid w:val="00AD55D5"/>
    <w:rsid w:val="00AD78E8"/>
    <w:rsid w:val="00AE1838"/>
    <w:rsid w:val="00AE2141"/>
    <w:rsid w:val="00AE230A"/>
    <w:rsid w:val="00AE2A1D"/>
    <w:rsid w:val="00AE2BEE"/>
    <w:rsid w:val="00AE30A3"/>
    <w:rsid w:val="00AE3404"/>
    <w:rsid w:val="00AE3DBE"/>
    <w:rsid w:val="00AE4B63"/>
    <w:rsid w:val="00AE6948"/>
    <w:rsid w:val="00AE6FE6"/>
    <w:rsid w:val="00AF2EED"/>
    <w:rsid w:val="00AF361C"/>
    <w:rsid w:val="00AF3BF8"/>
    <w:rsid w:val="00AF3CAD"/>
    <w:rsid w:val="00AF4F54"/>
    <w:rsid w:val="00B014AC"/>
    <w:rsid w:val="00B01ABE"/>
    <w:rsid w:val="00B023C7"/>
    <w:rsid w:val="00B02891"/>
    <w:rsid w:val="00B03E2B"/>
    <w:rsid w:val="00B046F3"/>
    <w:rsid w:val="00B10BCE"/>
    <w:rsid w:val="00B13B0E"/>
    <w:rsid w:val="00B16719"/>
    <w:rsid w:val="00B16CD8"/>
    <w:rsid w:val="00B236F9"/>
    <w:rsid w:val="00B254F5"/>
    <w:rsid w:val="00B320A8"/>
    <w:rsid w:val="00B37147"/>
    <w:rsid w:val="00B37E85"/>
    <w:rsid w:val="00B41190"/>
    <w:rsid w:val="00B41DCA"/>
    <w:rsid w:val="00B41EB6"/>
    <w:rsid w:val="00B442BC"/>
    <w:rsid w:val="00B44B06"/>
    <w:rsid w:val="00B47224"/>
    <w:rsid w:val="00B50DFA"/>
    <w:rsid w:val="00B5128C"/>
    <w:rsid w:val="00B51BD2"/>
    <w:rsid w:val="00B52B78"/>
    <w:rsid w:val="00B55B76"/>
    <w:rsid w:val="00B5780B"/>
    <w:rsid w:val="00B60BF2"/>
    <w:rsid w:val="00B62E47"/>
    <w:rsid w:val="00B63015"/>
    <w:rsid w:val="00B64594"/>
    <w:rsid w:val="00B67C49"/>
    <w:rsid w:val="00B71B09"/>
    <w:rsid w:val="00B71B6A"/>
    <w:rsid w:val="00B72290"/>
    <w:rsid w:val="00B72754"/>
    <w:rsid w:val="00B7536C"/>
    <w:rsid w:val="00B765D3"/>
    <w:rsid w:val="00B76BD9"/>
    <w:rsid w:val="00B774A2"/>
    <w:rsid w:val="00B77968"/>
    <w:rsid w:val="00B81894"/>
    <w:rsid w:val="00B82E5C"/>
    <w:rsid w:val="00B836CC"/>
    <w:rsid w:val="00B83E3E"/>
    <w:rsid w:val="00B85A8A"/>
    <w:rsid w:val="00B86E51"/>
    <w:rsid w:val="00B875B1"/>
    <w:rsid w:val="00B87D4C"/>
    <w:rsid w:val="00B90A72"/>
    <w:rsid w:val="00B93466"/>
    <w:rsid w:val="00B93B44"/>
    <w:rsid w:val="00B9604B"/>
    <w:rsid w:val="00BA5201"/>
    <w:rsid w:val="00BA610E"/>
    <w:rsid w:val="00BA6E0D"/>
    <w:rsid w:val="00BB0382"/>
    <w:rsid w:val="00BB10C0"/>
    <w:rsid w:val="00BB4697"/>
    <w:rsid w:val="00BB54D5"/>
    <w:rsid w:val="00BB6962"/>
    <w:rsid w:val="00BB7173"/>
    <w:rsid w:val="00BB7BEF"/>
    <w:rsid w:val="00BC2805"/>
    <w:rsid w:val="00BC2FCD"/>
    <w:rsid w:val="00BC7BF8"/>
    <w:rsid w:val="00BD07DA"/>
    <w:rsid w:val="00BD0C42"/>
    <w:rsid w:val="00BD0FDE"/>
    <w:rsid w:val="00BD10E0"/>
    <w:rsid w:val="00BD2447"/>
    <w:rsid w:val="00BD4F0C"/>
    <w:rsid w:val="00BD5CC3"/>
    <w:rsid w:val="00BE021E"/>
    <w:rsid w:val="00BE04DB"/>
    <w:rsid w:val="00BE0CAA"/>
    <w:rsid w:val="00BE232F"/>
    <w:rsid w:val="00BE7CCF"/>
    <w:rsid w:val="00BF1707"/>
    <w:rsid w:val="00BF230A"/>
    <w:rsid w:val="00BF3C25"/>
    <w:rsid w:val="00BF52A7"/>
    <w:rsid w:val="00BF5FFF"/>
    <w:rsid w:val="00BF6791"/>
    <w:rsid w:val="00C0015C"/>
    <w:rsid w:val="00C01698"/>
    <w:rsid w:val="00C02855"/>
    <w:rsid w:val="00C037C4"/>
    <w:rsid w:val="00C2056B"/>
    <w:rsid w:val="00C21347"/>
    <w:rsid w:val="00C255A3"/>
    <w:rsid w:val="00C27024"/>
    <w:rsid w:val="00C3007E"/>
    <w:rsid w:val="00C302E0"/>
    <w:rsid w:val="00C337E1"/>
    <w:rsid w:val="00C35F49"/>
    <w:rsid w:val="00C365E0"/>
    <w:rsid w:val="00C370C8"/>
    <w:rsid w:val="00C40AAB"/>
    <w:rsid w:val="00C4253F"/>
    <w:rsid w:val="00C4366B"/>
    <w:rsid w:val="00C43D88"/>
    <w:rsid w:val="00C4538E"/>
    <w:rsid w:val="00C457FF"/>
    <w:rsid w:val="00C467D6"/>
    <w:rsid w:val="00C47A25"/>
    <w:rsid w:val="00C47FDB"/>
    <w:rsid w:val="00C55558"/>
    <w:rsid w:val="00C56172"/>
    <w:rsid w:val="00C56AD8"/>
    <w:rsid w:val="00C60519"/>
    <w:rsid w:val="00C624A6"/>
    <w:rsid w:val="00C6564B"/>
    <w:rsid w:val="00C65B87"/>
    <w:rsid w:val="00C6658B"/>
    <w:rsid w:val="00C66CF9"/>
    <w:rsid w:val="00C67365"/>
    <w:rsid w:val="00C733B0"/>
    <w:rsid w:val="00C73DD6"/>
    <w:rsid w:val="00C7686C"/>
    <w:rsid w:val="00C77353"/>
    <w:rsid w:val="00C77702"/>
    <w:rsid w:val="00C81160"/>
    <w:rsid w:val="00C83158"/>
    <w:rsid w:val="00C83223"/>
    <w:rsid w:val="00C83ED8"/>
    <w:rsid w:val="00C8417F"/>
    <w:rsid w:val="00C85651"/>
    <w:rsid w:val="00C8581F"/>
    <w:rsid w:val="00C85A36"/>
    <w:rsid w:val="00C85A62"/>
    <w:rsid w:val="00C917D9"/>
    <w:rsid w:val="00C91FF3"/>
    <w:rsid w:val="00C924CE"/>
    <w:rsid w:val="00C93E43"/>
    <w:rsid w:val="00C95108"/>
    <w:rsid w:val="00C963B3"/>
    <w:rsid w:val="00CA09AC"/>
    <w:rsid w:val="00CA1084"/>
    <w:rsid w:val="00CA37C2"/>
    <w:rsid w:val="00CA5563"/>
    <w:rsid w:val="00CA79D4"/>
    <w:rsid w:val="00CB0949"/>
    <w:rsid w:val="00CB2F59"/>
    <w:rsid w:val="00CB3499"/>
    <w:rsid w:val="00CB3E33"/>
    <w:rsid w:val="00CB4D50"/>
    <w:rsid w:val="00CB6A13"/>
    <w:rsid w:val="00CC3777"/>
    <w:rsid w:val="00CC4C58"/>
    <w:rsid w:val="00CC7BDB"/>
    <w:rsid w:val="00CD1D33"/>
    <w:rsid w:val="00CD4428"/>
    <w:rsid w:val="00CD456F"/>
    <w:rsid w:val="00CD5F8E"/>
    <w:rsid w:val="00CD6975"/>
    <w:rsid w:val="00CD7778"/>
    <w:rsid w:val="00CD7C65"/>
    <w:rsid w:val="00CD7C81"/>
    <w:rsid w:val="00CE05AA"/>
    <w:rsid w:val="00CE0B04"/>
    <w:rsid w:val="00CE0C31"/>
    <w:rsid w:val="00CE24B5"/>
    <w:rsid w:val="00CE2E6D"/>
    <w:rsid w:val="00CE7391"/>
    <w:rsid w:val="00CF1297"/>
    <w:rsid w:val="00CF138B"/>
    <w:rsid w:val="00CF2F84"/>
    <w:rsid w:val="00CF6EB8"/>
    <w:rsid w:val="00CF7220"/>
    <w:rsid w:val="00D0105D"/>
    <w:rsid w:val="00D03BDE"/>
    <w:rsid w:val="00D04EF8"/>
    <w:rsid w:val="00D11518"/>
    <w:rsid w:val="00D120EA"/>
    <w:rsid w:val="00D12274"/>
    <w:rsid w:val="00D12F72"/>
    <w:rsid w:val="00D15010"/>
    <w:rsid w:val="00D16FF9"/>
    <w:rsid w:val="00D2036D"/>
    <w:rsid w:val="00D20A97"/>
    <w:rsid w:val="00D22231"/>
    <w:rsid w:val="00D25477"/>
    <w:rsid w:val="00D25B0C"/>
    <w:rsid w:val="00D26519"/>
    <w:rsid w:val="00D26BD8"/>
    <w:rsid w:val="00D27EBC"/>
    <w:rsid w:val="00D33A9A"/>
    <w:rsid w:val="00D36D2F"/>
    <w:rsid w:val="00D3729B"/>
    <w:rsid w:val="00D41305"/>
    <w:rsid w:val="00D42B4E"/>
    <w:rsid w:val="00D43856"/>
    <w:rsid w:val="00D45F78"/>
    <w:rsid w:val="00D463FD"/>
    <w:rsid w:val="00D472D7"/>
    <w:rsid w:val="00D50C1F"/>
    <w:rsid w:val="00D51722"/>
    <w:rsid w:val="00D51759"/>
    <w:rsid w:val="00D524CF"/>
    <w:rsid w:val="00D57898"/>
    <w:rsid w:val="00D62E23"/>
    <w:rsid w:val="00D6417E"/>
    <w:rsid w:val="00D6556F"/>
    <w:rsid w:val="00D719CF"/>
    <w:rsid w:val="00D73407"/>
    <w:rsid w:val="00D7534F"/>
    <w:rsid w:val="00D764A9"/>
    <w:rsid w:val="00D76BBA"/>
    <w:rsid w:val="00D807AC"/>
    <w:rsid w:val="00D815DE"/>
    <w:rsid w:val="00D82FA8"/>
    <w:rsid w:val="00D8306D"/>
    <w:rsid w:val="00D83E1F"/>
    <w:rsid w:val="00D878E9"/>
    <w:rsid w:val="00D90480"/>
    <w:rsid w:val="00DA08AF"/>
    <w:rsid w:val="00DA1D58"/>
    <w:rsid w:val="00DA43CC"/>
    <w:rsid w:val="00DA4991"/>
    <w:rsid w:val="00DA4C21"/>
    <w:rsid w:val="00DB66C6"/>
    <w:rsid w:val="00DC2391"/>
    <w:rsid w:val="00DC2BD3"/>
    <w:rsid w:val="00DC3CF1"/>
    <w:rsid w:val="00DC4E5D"/>
    <w:rsid w:val="00DC5208"/>
    <w:rsid w:val="00DC5AB0"/>
    <w:rsid w:val="00DC6C19"/>
    <w:rsid w:val="00DD09B7"/>
    <w:rsid w:val="00DD0DAA"/>
    <w:rsid w:val="00DD1CE4"/>
    <w:rsid w:val="00DD25B3"/>
    <w:rsid w:val="00DD2611"/>
    <w:rsid w:val="00DD54F9"/>
    <w:rsid w:val="00DD5A01"/>
    <w:rsid w:val="00DD5A66"/>
    <w:rsid w:val="00DE3EB7"/>
    <w:rsid w:val="00DE40CC"/>
    <w:rsid w:val="00DE78DD"/>
    <w:rsid w:val="00DF0531"/>
    <w:rsid w:val="00DF0F97"/>
    <w:rsid w:val="00DF17F2"/>
    <w:rsid w:val="00DF21DF"/>
    <w:rsid w:val="00DF70E3"/>
    <w:rsid w:val="00DF73B3"/>
    <w:rsid w:val="00DF7B58"/>
    <w:rsid w:val="00E02565"/>
    <w:rsid w:val="00E02BC4"/>
    <w:rsid w:val="00E06234"/>
    <w:rsid w:val="00E0743A"/>
    <w:rsid w:val="00E11CE7"/>
    <w:rsid w:val="00E13428"/>
    <w:rsid w:val="00E136EA"/>
    <w:rsid w:val="00E1453C"/>
    <w:rsid w:val="00E15E99"/>
    <w:rsid w:val="00E167A4"/>
    <w:rsid w:val="00E17154"/>
    <w:rsid w:val="00E25A23"/>
    <w:rsid w:val="00E26FA6"/>
    <w:rsid w:val="00E3095B"/>
    <w:rsid w:val="00E312F9"/>
    <w:rsid w:val="00E33119"/>
    <w:rsid w:val="00E33FD1"/>
    <w:rsid w:val="00E3738F"/>
    <w:rsid w:val="00E40FF9"/>
    <w:rsid w:val="00E445E9"/>
    <w:rsid w:val="00E45246"/>
    <w:rsid w:val="00E45A6B"/>
    <w:rsid w:val="00E45C36"/>
    <w:rsid w:val="00E464F0"/>
    <w:rsid w:val="00E46963"/>
    <w:rsid w:val="00E473A5"/>
    <w:rsid w:val="00E4770A"/>
    <w:rsid w:val="00E51C08"/>
    <w:rsid w:val="00E5301E"/>
    <w:rsid w:val="00E556C6"/>
    <w:rsid w:val="00E605CB"/>
    <w:rsid w:val="00E60C17"/>
    <w:rsid w:val="00E61493"/>
    <w:rsid w:val="00E63045"/>
    <w:rsid w:val="00E64511"/>
    <w:rsid w:val="00E66C0D"/>
    <w:rsid w:val="00E7024F"/>
    <w:rsid w:val="00E71D90"/>
    <w:rsid w:val="00E742F5"/>
    <w:rsid w:val="00E75205"/>
    <w:rsid w:val="00E756EE"/>
    <w:rsid w:val="00E774F5"/>
    <w:rsid w:val="00E77CF1"/>
    <w:rsid w:val="00E834E1"/>
    <w:rsid w:val="00E86132"/>
    <w:rsid w:val="00E90258"/>
    <w:rsid w:val="00E944FD"/>
    <w:rsid w:val="00E95BE0"/>
    <w:rsid w:val="00EA03E0"/>
    <w:rsid w:val="00EA118B"/>
    <w:rsid w:val="00EA11BC"/>
    <w:rsid w:val="00EA4FD5"/>
    <w:rsid w:val="00EA68CA"/>
    <w:rsid w:val="00EA6C3A"/>
    <w:rsid w:val="00EB1051"/>
    <w:rsid w:val="00EB2B5C"/>
    <w:rsid w:val="00EB350B"/>
    <w:rsid w:val="00EB3EC4"/>
    <w:rsid w:val="00EB5509"/>
    <w:rsid w:val="00EB7228"/>
    <w:rsid w:val="00EC4D1F"/>
    <w:rsid w:val="00EC7BC5"/>
    <w:rsid w:val="00ED09DC"/>
    <w:rsid w:val="00ED124C"/>
    <w:rsid w:val="00ED41A9"/>
    <w:rsid w:val="00ED4CBC"/>
    <w:rsid w:val="00EE08A4"/>
    <w:rsid w:val="00EE27A1"/>
    <w:rsid w:val="00EF0496"/>
    <w:rsid w:val="00EF1E1E"/>
    <w:rsid w:val="00EF60B3"/>
    <w:rsid w:val="00EF6977"/>
    <w:rsid w:val="00F00C4B"/>
    <w:rsid w:val="00F01284"/>
    <w:rsid w:val="00F06CD7"/>
    <w:rsid w:val="00F07C83"/>
    <w:rsid w:val="00F1062F"/>
    <w:rsid w:val="00F1613B"/>
    <w:rsid w:val="00F16EAE"/>
    <w:rsid w:val="00F170D9"/>
    <w:rsid w:val="00F251D1"/>
    <w:rsid w:val="00F2571E"/>
    <w:rsid w:val="00F25D62"/>
    <w:rsid w:val="00F279AB"/>
    <w:rsid w:val="00F27AD6"/>
    <w:rsid w:val="00F3039E"/>
    <w:rsid w:val="00F31575"/>
    <w:rsid w:val="00F3289E"/>
    <w:rsid w:val="00F36DD4"/>
    <w:rsid w:val="00F40273"/>
    <w:rsid w:val="00F412A7"/>
    <w:rsid w:val="00F41571"/>
    <w:rsid w:val="00F41933"/>
    <w:rsid w:val="00F42C76"/>
    <w:rsid w:val="00F43A42"/>
    <w:rsid w:val="00F467F8"/>
    <w:rsid w:val="00F46E32"/>
    <w:rsid w:val="00F50893"/>
    <w:rsid w:val="00F53677"/>
    <w:rsid w:val="00F536FF"/>
    <w:rsid w:val="00F53AAD"/>
    <w:rsid w:val="00F57D31"/>
    <w:rsid w:val="00F57F46"/>
    <w:rsid w:val="00F633FF"/>
    <w:rsid w:val="00F63B16"/>
    <w:rsid w:val="00F655D4"/>
    <w:rsid w:val="00F65917"/>
    <w:rsid w:val="00F72524"/>
    <w:rsid w:val="00F81B47"/>
    <w:rsid w:val="00F81B6E"/>
    <w:rsid w:val="00F82477"/>
    <w:rsid w:val="00F82EC1"/>
    <w:rsid w:val="00F90909"/>
    <w:rsid w:val="00F9132D"/>
    <w:rsid w:val="00F92A76"/>
    <w:rsid w:val="00F94303"/>
    <w:rsid w:val="00F9705E"/>
    <w:rsid w:val="00F97796"/>
    <w:rsid w:val="00F977AB"/>
    <w:rsid w:val="00FA286F"/>
    <w:rsid w:val="00FA29B5"/>
    <w:rsid w:val="00FA35DA"/>
    <w:rsid w:val="00FA572C"/>
    <w:rsid w:val="00FA7BD3"/>
    <w:rsid w:val="00FB4829"/>
    <w:rsid w:val="00FB4E0A"/>
    <w:rsid w:val="00FB5060"/>
    <w:rsid w:val="00FB63E1"/>
    <w:rsid w:val="00FC3971"/>
    <w:rsid w:val="00FC398C"/>
    <w:rsid w:val="00FC42DE"/>
    <w:rsid w:val="00FC4C43"/>
    <w:rsid w:val="00FC5570"/>
    <w:rsid w:val="00FC6011"/>
    <w:rsid w:val="00FC6B3D"/>
    <w:rsid w:val="00FD010E"/>
    <w:rsid w:val="00FD173F"/>
    <w:rsid w:val="00FD20E3"/>
    <w:rsid w:val="00FD2AE8"/>
    <w:rsid w:val="00FD4041"/>
    <w:rsid w:val="00FD4681"/>
    <w:rsid w:val="00FD6E1D"/>
    <w:rsid w:val="00FE0860"/>
    <w:rsid w:val="00FE22BD"/>
    <w:rsid w:val="00FE3832"/>
    <w:rsid w:val="00FF1E01"/>
    <w:rsid w:val="00FF3727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o:colormru v:ext="edit" colors="#f30"/>
    </o:shapedefaults>
    <o:shapelayout v:ext="edit">
      <o:idmap v:ext="edit" data="2"/>
    </o:shapelayout>
  </w:shapeDefaults>
  <w:decimalSymbol w:val="."/>
  <w:listSeparator w:val=","/>
  <w14:docId w14:val="32F5EEB7"/>
  <w15:chartTrackingRefBased/>
  <w15:docId w15:val="{DBD001E7-67C3-4A44-83F8-59E22A0CC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696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D9"/>
    <w:pPr>
      <w:ind w:firstLineChars="200" w:firstLine="420"/>
    </w:pPr>
  </w:style>
  <w:style w:type="table" w:styleId="a4">
    <w:name w:val="Table Grid"/>
    <w:basedOn w:val="a1"/>
    <w:qFormat/>
    <w:rsid w:val="00F01284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C5A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C5AB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C5A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C5A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789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7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44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8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1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9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7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7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4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6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32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85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8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0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14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94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7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45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95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01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2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7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8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1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6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1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6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5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9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8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126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2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85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2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2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1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9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2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53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04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88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33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6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3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1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1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84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6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16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11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90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79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13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5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6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1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4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9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71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91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7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5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66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2</TotalTime>
  <Pages>7</Pages>
  <Words>819</Words>
  <Characters>4671</Characters>
  <Application>Microsoft Office Word</Application>
  <DocSecurity>0</DocSecurity>
  <Lines>38</Lines>
  <Paragraphs>10</Paragraphs>
  <ScaleCrop>false</ScaleCrop>
  <Company/>
  <LinksUpToDate>false</LinksUpToDate>
  <CharactersWithSpaces>5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雨霄</dc:creator>
  <cp:keywords/>
  <dc:description/>
  <cp:lastModifiedBy>雨霄 王</cp:lastModifiedBy>
  <cp:revision>1251</cp:revision>
  <dcterms:created xsi:type="dcterms:W3CDTF">2022-05-06T07:22:00Z</dcterms:created>
  <dcterms:modified xsi:type="dcterms:W3CDTF">2024-09-12T00:46:00Z</dcterms:modified>
</cp:coreProperties>
</file>